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328" w:type="dxa"/>
        <w:tblLook w:val="0000" w:firstRow="0" w:lastRow="0" w:firstColumn="0" w:lastColumn="0" w:noHBand="0" w:noVBand="0"/>
      </w:tblPr>
      <w:tblGrid>
        <w:gridCol w:w="5328"/>
      </w:tblGrid>
      <w:tr w:rsidR="001077E5" w:rsidRPr="00B02E9E">
        <w:trPr>
          <w:trHeight w:val="458"/>
        </w:trPr>
        <w:tc>
          <w:tcPr>
            <w:tcW w:w="5328" w:type="dxa"/>
          </w:tcPr>
          <w:p w:rsidR="001077E5" w:rsidRPr="00B02E9E" w:rsidRDefault="003429D6" w:rsidP="00B02E9E">
            <w:pPr>
              <w:pStyle w:val="af9"/>
            </w:pPr>
            <w:r>
              <w:t>У</w:t>
            </w:r>
            <w:r w:rsidR="001077E5" w:rsidRPr="00B02E9E">
              <w:t>ТВЕРЖДЕН</w:t>
            </w:r>
          </w:p>
        </w:tc>
      </w:tr>
      <w:tr w:rsidR="001077E5" w:rsidRPr="00B02E9E" w:rsidTr="00DA3F35">
        <w:trPr>
          <w:trHeight w:val="731"/>
        </w:trPr>
        <w:tc>
          <w:tcPr>
            <w:tcW w:w="5328" w:type="dxa"/>
            <w:shd w:val="clear" w:color="auto" w:fill="FFFFFF" w:themeFill="background1"/>
          </w:tcPr>
          <w:p w:rsidR="001077E5" w:rsidRPr="00B02E9E" w:rsidRDefault="001077E5" w:rsidP="00C13805">
            <w:pPr>
              <w:spacing w:before="60" w:after="60"/>
              <w:ind w:left="57"/>
              <w:jc w:val="left"/>
              <w:rPr>
                <w:sz w:val="27"/>
                <w:szCs w:val="27"/>
              </w:rPr>
            </w:pPr>
          </w:p>
        </w:tc>
      </w:tr>
    </w:tbl>
    <w:p w:rsidR="001077E5" w:rsidRPr="00E84D6B" w:rsidRDefault="001077E5" w:rsidP="00F33D29">
      <w:pPr>
        <w:pStyle w:val="1a"/>
      </w:pPr>
    </w:p>
    <w:p w:rsidR="001077E5" w:rsidRPr="00E84D6B" w:rsidRDefault="001077E5" w:rsidP="00F33D29">
      <w:pPr>
        <w:pStyle w:val="1a"/>
      </w:pPr>
    </w:p>
    <w:p w:rsidR="001077E5" w:rsidRPr="00E84D6B" w:rsidRDefault="001077E5" w:rsidP="00F33D29">
      <w:pPr>
        <w:pStyle w:val="1a"/>
      </w:pPr>
    </w:p>
    <w:p w:rsidR="001077E5" w:rsidRPr="00E84D6B" w:rsidRDefault="001077E5" w:rsidP="00F33D29">
      <w:pPr>
        <w:pStyle w:val="1a"/>
      </w:pPr>
    </w:p>
    <w:p w:rsidR="001077E5" w:rsidRPr="00E84D6B" w:rsidRDefault="001077E5" w:rsidP="00F33D29">
      <w:pPr>
        <w:pStyle w:val="1a"/>
      </w:pPr>
    </w:p>
    <w:p w:rsidR="001077E5" w:rsidRPr="00E84D6B" w:rsidRDefault="001077E5" w:rsidP="00F33D29">
      <w:pPr>
        <w:pStyle w:val="1a"/>
      </w:pPr>
    </w:p>
    <w:p w:rsidR="00F33D29" w:rsidRDefault="00F33D29" w:rsidP="00F33D29">
      <w:pPr>
        <w:pStyle w:val="1a"/>
      </w:pPr>
    </w:p>
    <w:p w:rsidR="003429D6" w:rsidRDefault="003429D6" w:rsidP="00F33D29">
      <w:pPr>
        <w:pStyle w:val="1a"/>
      </w:pPr>
    </w:p>
    <w:p w:rsidR="003429D6" w:rsidRDefault="003429D6" w:rsidP="00F33D29">
      <w:pPr>
        <w:pStyle w:val="1a"/>
      </w:pPr>
      <w:bookmarkStart w:id="0" w:name="_GoBack"/>
      <w:bookmarkEnd w:id="0"/>
    </w:p>
    <w:p w:rsidR="003429D6" w:rsidRDefault="003429D6" w:rsidP="00F33D29">
      <w:pPr>
        <w:pStyle w:val="1a"/>
      </w:pPr>
    </w:p>
    <w:p w:rsidR="003429D6" w:rsidRDefault="003429D6" w:rsidP="00F33D29">
      <w:pPr>
        <w:pStyle w:val="1a"/>
      </w:pPr>
    </w:p>
    <w:p w:rsidR="003429D6" w:rsidRDefault="003429D6" w:rsidP="00F33D29">
      <w:pPr>
        <w:pStyle w:val="1a"/>
      </w:pPr>
    </w:p>
    <w:p w:rsidR="003429D6" w:rsidRDefault="003429D6" w:rsidP="00F33D29">
      <w:pPr>
        <w:pStyle w:val="1a"/>
      </w:pPr>
    </w:p>
    <w:p w:rsidR="003429D6" w:rsidRDefault="003429D6" w:rsidP="00F33D29">
      <w:pPr>
        <w:pStyle w:val="1a"/>
      </w:pPr>
    </w:p>
    <w:p w:rsidR="003429D6" w:rsidRPr="00F33D29" w:rsidRDefault="003429D6" w:rsidP="00F33D29">
      <w:pPr>
        <w:pStyle w:val="1a"/>
      </w:pPr>
    </w:p>
    <w:p w:rsidR="003E189E" w:rsidRPr="005C6473" w:rsidRDefault="005C6473" w:rsidP="00F53AA1">
      <w:pPr>
        <w:pStyle w:val="19"/>
      </w:pPr>
      <w:r>
        <w:t>ДОПОЛНЕНИЯ</w:t>
      </w:r>
      <w:r w:rsidR="00704F36">
        <w:t xml:space="preserve"> </w:t>
      </w:r>
      <w:r>
        <w:t>(ПЛАГИНЫ) ЕДИНОЙ АВТОМАТИЗИРОВАННОЙ СИСТЕМЫ ОТДЕЛ</w:t>
      </w:r>
      <w:r w:rsidR="00A618D9">
        <w:t>ЕНИ</w:t>
      </w:r>
      <w:r>
        <w:t xml:space="preserve">Й ПОЧТОВОЙ СВЯЗИ  </w:t>
      </w:r>
    </w:p>
    <w:p w:rsidR="00F33D29" w:rsidRPr="00C13805" w:rsidRDefault="00F33D29" w:rsidP="00F33D29">
      <w:pPr>
        <w:pStyle w:val="1a"/>
        <w:rPr>
          <w:b/>
          <w:bCs/>
          <w:smallCaps/>
        </w:rPr>
      </w:pPr>
    </w:p>
    <w:p w:rsidR="0047722B" w:rsidRDefault="005C6473" w:rsidP="0047722B">
      <w:pPr>
        <w:pStyle w:val="1a"/>
        <w:rPr>
          <w:noProof/>
        </w:rPr>
      </w:pPr>
      <w:r>
        <w:rPr>
          <w:noProof/>
        </w:rPr>
        <w:t>РУКОВОДСТВО ДЛЯ РАЗРАБОТЧИКА</w:t>
      </w:r>
    </w:p>
    <w:p w:rsidR="00F33D29" w:rsidRDefault="00F33D29" w:rsidP="00F33D29">
      <w:pPr>
        <w:pStyle w:val="1a"/>
      </w:pPr>
    </w:p>
    <w:p w:rsidR="00F33D29" w:rsidRDefault="00F33D29" w:rsidP="00F33D29">
      <w:pPr>
        <w:pStyle w:val="1a"/>
      </w:pPr>
    </w:p>
    <w:p w:rsidR="00F33D29" w:rsidRPr="00F33D29" w:rsidRDefault="00F33D29" w:rsidP="00F33D29">
      <w:pPr>
        <w:pStyle w:val="1a"/>
      </w:pPr>
    </w:p>
    <w:p w:rsidR="001077E5" w:rsidRDefault="001077E5" w:rsidP="00F33D29">
      <w:pPr>
        <w:pStyle w:val="1a"/>
        <w:rPr>
          <w:szCs w:val="28"/>
        </w:rPr>
      </w:pPr>
    </w:p>
    <w:p w:rsidR="00F33D29" w:rsidRPr="00E84D6B" w:rsidRDefault="00F33D29" w:rsidP="00F33D29">
      <w:pPr>
        <w:pStyle w:val="1a"/>
        <w:rPr>
          <w:szCs w:val="28"/>
        </w:rPr>
      </w:pPr>
    </w:p>
    <w:p w:rsidR="001077E5" w:rsidRPr="00E84D6B" w:rsidRDefault="001077E5" w:rsidP="00F33D29">
      <w:pPr>
        <w:pStyle w:val="1a"/>
        <w:rPr>
          <w:szCs w:val="28"/>
        </w:rPr>
      </w:pPr>
    </w:p>
    <w:p w:rsidR="001077E5" w:rsidRDefault="001077E5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F33D29" w:rsidRDefault="00F33D29" w:rsidP="00F33D29">
      <w:pPr>
        <w:pStyle w:val="1a"/>
        <w:rPr>
          <w:szCs w:val="28"/>
        </w:rPr>
      </w:pPr>
    </w:p>
    <w:p w:rsidR="006A4985" w:rsidRDefault="006A4985" w:rsidP="00F33D29">
      <w:pPr>
        <w:pStyle w:val="1a"/>
        <w:rPr>
          <w:szCs w:val="28"/>
        </w:rPr>
      </w:pPr>
    </w:p>
    <w:p w:rsidR="008E4D48" w:rsidRDefault="008E4D48" w:rsidP="00F33D29">
      <w:pPr>
        <w:pStyle w:val="1a"/>
        <w:rPr>
          <w:szCs w:val="28"/>
        </w:rPr>
      </w:pPr>
    </w:p>
    <w:p w:rsidR="008E4D48" w:rsidRDefault="008E4D48" w:rsidP="00F33D29">
      <w:pPr>
        <w:pStyle w:val="1a"/>
        <w:rPr>
          <w:szCs w:val="28"/>
        </w:rPr>
      </w:pPr>
    </w:p>
    <w:p w:rsidR="008E4D48" w:rsidRDefault="008E4D48" w:rsidP="00F33D29">
      <w:pPr>
        <w:pStyle w:val="1a"/>
        <w:rPr>
          <w:szCs w:val="28"/>
        </w:rPr>
      </w:pPr>
    </w:p>
    <w:p w:rsidR="008E4D48" w:rsidRDefault="008E4D48" w:rsidP="00F33D29">
      <w:pPr>
        <w:pStyle w:val="1a"/>
        <w:rPr>
          <w:szCs w:val="28"/>
        </w:rPr>
      </w:pPr>
    </w:p>
    <w:p w:rsidR="003429D6" w:rsidRPr="0036790D" w:rsidRDefault="00301F0D" w:rsidP="00F33D29">
      <w:pPr>
        <w:pStyle w:val="1a"/>
        <w:rPr>
          <w:szCs w:val="28"/>
        </w:rPr>
      </w:pPr>
      <w:r>
        <w:rPr>
          <w:szCs w:val="28"/>
        </w:rPr>
        <w:t>Версия 1.</w:t>
      </w:r>
      <w:r w:rsidR="004567EF">
        <w:rPr>
          <w:szCs w:val="28"/>
        </w:rPr>
        <w:t>10</w:t>
      </w:r>
    </w:p>
    <w:p w:rsidR="001077E5" w:rsidRDefault="001077E5" w:rsidP="00F33D29">
      <w:pPr>
        <w:pStyle w:val="1a"/>
        <w:rPr>
          <w:szCs w:val="28"/>
        </w:rPr>
      </w:pPr>
    </w:p>
    <w:p w:rsidR="00F33D29" w:rsidRDefault="003E189E" w:rsidP="00F33D29">
      <w:pPr>
        <w:pStyle w:val="1a"/>
      </w:pPr>
      <w:r>
        <w:t>201</w:t>
      </w:r>
      <w:r w:rsidR="005D5AEE">
        <w:t>5</w:t>
      </w:r>
      <w:r w:rsidR="000425D5">
        <w:rPr>
          <w:lang w:val="en-US"/>
        </w:rPr>
        <w:t> </w:t>
      </w:r>
      <w:r w:rsidR="00F33D29" w:rsidRPr="00E84D6B">
        <w:t>г.</w:t>
      </w:r>
    </w:p>
    <w:p w:rsidR="00B02E9E" w:rsidRDefault="00B02E9E" w:rsidP="00B02E9E">
      <w:pPr>
        <w:pStyle w:val="1a"/>
        <w:jc w:val="right"/>
      </w:pPr>
    </w:p>
    <w:p w:rsidR="00F32223" w:rsidRPr="00B02E9E" w:rsidRDefault="00B02E9E" w:rsidP="00B02E9E">
      <w:pPr>
        <w:pStyle w:val="afa"/>
      </w:pPr>
      <w:r>
        <w:lastRenderedPageBreak/>
        <w:t>Содержание</w:t>
      </w:r>
    </w:p>
    <w:p w:rsidR="002F0E6F" w:rsidRDefault="00564F7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r>
        <w:fldChar w:fldCharType="begin"/>
      </w:r>
      <w:r w:rsidR="006E64B6">
        <w:instrText xml:space="preserve"> TOC \o "1-3" \h \z \u </w:instrText>
      </w:r>
      <w:r>
        <w:fldChar w:fldCharType="separate"/>
      </w:r>
      <w:hyperlink w:anchor="_Toc417465192" w:history="1">
        <w:r w:rsidR="002F0E6F" w:rsidRPr="004C5BC7">
          <w:rPr>
            <w:rStyle w:val="ac"/>
            <w:noProof/>
          </w:rPr>
          <w:t>1</w:t>
        </w:r>
        <w:r w:rsidR="002F0E6F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2F0E6F" w:rsidRPr="004C5BC7">
          <w:rPr>
            <w:rStyle w:val="ac"/>
            <w:noProof/>
          </w:rPr>
          <w:t>Введение</w:t>
        </w:r>
        <w:r w:rsidR="002F0E6F">
          <w:rPr>
            <w:noProof/>
            <w:webHidden/>
          </w:rPr>
          <w:tab/>
        </w:r>
        <w:r w:rsidR="002F0E6F">
          <w:rPr>
            <w:noProof/>
            <w:webHidden/>
          </w:rPr>
          <w:fldChar w:fldCharType="begin"/>
        </w:r>
        <w:r w:rsidR="002F0E6F">
          <w:rPr>
            <w:noProof/>
            <w:webHidden/>
          </w:rPr>
          <w:instrText xml:space="preserve"> PAGEREF _Toc417465192 \h </w:instrText>
        </w:r>
        <w:r w:rsidR="002F0E6F">
          <w:rPr>
            <w:noProof/>
            <w:webHidden/>
          </w:rPr>
        </w:r>
        <w:r w:rsidR="002F0E6F">
          <w:rPr>
            <w:noProof/>
            <w:webHidden/>
          </w:rPr>
          <w:fldChar w:fldCharType="separate"/>
        </w:r>
        <w:r w:rsidR="002F0E6F">
          <w:rPr>
            <w:noProof/>
            <w:webHidden/>
          </w:rPr>
          <w:t>3</w:t>
        </w:r>
        <w:r w:rsidR="002F0E6F"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3" w:history="1">
        <w:r w:rsidRPr="004C5BC7">
          <w:rPr>
            <w:rStyle w:val="ac"/>
            <w:noProof/>
            <w:snapToGrid w:val="0"/>
            <w:w w:val="0"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Цель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4" w:history="1">
        <w:r w:rsidRPr="004C5BC7">
          <w:rPr>
            <w:rStyle w:val="ac"/>
            <w:noProof/>
            <w:snapToGrid w:val="0"/>
            <w:w w:val="0"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Глоссарий и сокращ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5" w:history="1">
        <w:r w:rsidRPr="004C5BC7">
          <w:rPr>
            <w:rStyle w:val="ac"/>
            <w:noProof/>
            <w:snapToGrid w:val="0"/>
            <w:w w:val="0"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Целевая аудитор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6" w:history="1">
        <w:r w:rsidRPr="004C5BC7">
          <w:rPr>
            <w:rStyle w:val="ac"/>
            <w:noProof/>
            <w:snapToGrid w:val="0"/>
            <w:w w:val="0"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ЕАС ОП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7" w:history="1">
        <w:r w:rsidRPr="004C5BC7">
          <w:rPr>
            <w:rStyle w:val="ac"/>
            <w:noProof/>
            <w:snapToGrid w:val="0"/>
            <w:w w:val="0"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Вне рамок докумен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17465198" w:history="1">
        <w:r w:rsidRPr="004C5BC7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Платформа Встраивания дополн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199" w:history="1">
        <w:r w:rsidRPr="004C5BC7">
          <w:rPr>
            <w:rStyle w:val="ac"/>
            <w:noProof/>
            <w:snapToGrid w:val="0"/>
            <w:w w:val="0"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Обзо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00" w:history="1">
        <w:r w:rsidRPr="004C5BC7">
          <w:rPr>
            <w:rStyle w:val="ac"/>
            <w:noProof/>
            <w:snapToGrid w:val="0"/>
            <w:w w:val="0"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Технология и Компоненты программного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17465201" w:history="1">
        <w:r w:rsidRPr="004C5BC7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Перечень требований к реализации дополн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02" w:history="1">
        <w:r w:rsidRPr="004C5BC7">
          <w:rPr>
            <w:rStyle w:val="ac"/>
            <w:noProof/>
            <w:snapToGrid w:val="0"/>
            <w:w w:val="0"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Общи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3" w:history="1">
        <w:r w:rsidRPr="004C5BC7">
          <w:rPr>
            <w:rStyle w:val="ac"/>
            <w:noProof/>
          </w:rPr>
          <w:t>3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Язык программирования ре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4" w:history="1">
        <w:r w:rsidRPr="004C5BC7">
          <w:rPr>
            <w:rStyle w:val="ac"/>
            <w:noProof/>
          </w:rPr>
          <w:t>3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Пользовательский интерфей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5" w:history="1">
        <w:r w:rsidRPr="004C5BC7">
          <w:rPr>
            <w:rStyle w:val="ac"/>
            <w:noProof/>
          </w:rPr>
          <w:t>3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lang w:val="en-US"/>
          </w:rPr>
          <w:t>Безопасн</w:t>
        </w:r>
        <w:r w:rsidRPr="004C5BC7">
          <w:rPr>
            <w:rStyle w:val="ac"/>
            <w:noProof/>
          </w:rPr>
          <w:t>о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6" w:history="1">
        <w:r w:rsidRPr="004C5BC7">
          <w:rPr>
            <w:rStyle w:val="ac"/>
            <w:noProof/>
          </w:rPr>
          <w:t>3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Требования к программной реал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7" w:history="1">
        <w:r w:rsidRPr="004C5BC7">
          <w:rPr>
            <w:rStyle w:val="ac"/>
            <w:noProof/>
          </w:rPr>
          <w:t>3.1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Проч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08" w:history="1">
        <w:r w:rsidRPr="004C5BC7">
          <w:rPr>
            <w:rStyle w:val="ac"/>
            <w:noProof/>
            <w:snapToGrid w:val="0"/>
            <w:w w:val="0"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Особые требования к реализации интерфей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09" w:history="1">
        <w:r w:rsidRPr="004C5BC7">
          <w:rPr>
            <w:rStyle w:val="ac"/>
            <w:noProof/>
          </w:rPr>
          <w:t>3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Инфраструктура платеж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17465210" w:history="1">
        <w:r w:rsidRPr="004C5BC7">
          <w:rPr>
            <w:rStyle w:val="ac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Состав предоставляемых сборок платформы встраи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11" w:history="1">
        <w:r w:rsidRPr="004C5BC7">
          <w:rPr>
            <w:rStyle w:val="ac"/>
            <w:noProof/>
            <w:snapToGrid w:val="0"/>
            <w:w w:val="0"/>
            <w:highlight w:val="white"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Интерфей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2" w:history="1">
        <w:r w:rsidRPr="004C5BC7">
          <w:rPr>
            <w:rStyle w:val="ac"/>
            <w:noProof/>
            <w:highlight w:val="white"/>
          </w:rPr>
          <w:t>4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Базовые интерфей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3" w:history="1">
        <w:r w:rsidRPr="004C5BC7">
          <w:rPr>
            <w:rStyle w:val="ac"/>
            <w:noProof/>
          </w:rPr>
          <w:t>4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Аппаратные интерфейс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4" w:history="1">
        <w:r w:rsidRPr="004C5BC7">
          <w:rPr>
            <w:rStyle w:val="ac"/>
            <w:noProof/>
          </w:rPr>
          <w:t>4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Интерфейсы доступа к данны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5" w:history="1">
        <w:r w:rsidRPr="004C5BC7">
          <w:rPr>
            <w:rStyle w:val="ac"/>
            <w:noProof/>
          </w:rPr>
          <w:t>4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Интерфейсы для работы с планировщиком зад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6" w:history="1">
        <w:r w:rsidRPr="004C5BC7">
          <w:rPr>
            <w:rStyle w:val="ac"/>
            <w:noProof/>
          </w:rPr>
          <w:t>4.1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Интерфейсы инфраструктуры платеж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7" w:history="1">
        <w:r w:rsidRPr="004C5BC7">
          <w:rPr>
            <w:rStyle w:val="ac"/>
            <w:noProof/>
          </w:rPr>
          <w:t>4.1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Интерфейсы для взаимодействия с сервером Валид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18" w:history="1">
        <w:r w:rsidRPr="004C5BC7">
          <w:rPr>
            <w:rStyle w:val="ac"/>
            <w:noProof/>
            <w:highlight w:val="white"/>
          </w:rPr>
          <w:t>4.1.7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Интерфейсы инфраструктуры оформления заказов бил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19" w:history="1">
        <w:r w:rsidRPr="004C5BC7">
          <w:rPr>
            <w:rStyle w:val="ac"/>
            <w:noProof/>
            <w:snapToGrid w:val="0"/>
            <w:w w:val="0"/>
            <w:highlight w:val="white"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Атрибу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0" w:history="1">
        <w:r w:rsidRPr="004C5BC7">
          <w:rPr>
            <w:rStyle w:val="ac"/>
            <w:noProof/>
            <w:highlight w:val="white"/>
          </w:rPr>
          <w:t>4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Атрибуты деклар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1" w:history="1">
        <w:r w:rsidRPr="004C5BC7">
          <w:rPr>
            <w:rStyle w:val="ac"/>
            <w:noProof/>
          </w:rPr>
          <w:t>4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Атрибуты предоставленных интерфей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21"/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hyperlink w:anchor="_Toc417465222" w:history="1">
        <w:r w:rsidRPr="004C5BC7">
          <w:rPr>
            <w:rStyle w:val="ac"/>
            <w:noProof/>
            <w:snapToGrid w:val="0"/>
            <w:w w:val="0"/>
            <w:lang w:eastAsia="en-US" w:bidi="en-US"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lang w:eastAsia="en-US" w:bidi="en-US"/>
          </w:rPr>
          <w:t>Тип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3" w:history="1">
        <w:r w:rsidRPr="004C5BC7">
          <w:rPr>
            <w:rStyle w:val="ac"/>
            <w:noProof/>
            <w:lang w:eastAsia="en-US" w:bidi="en-US"/>
          </w:rPr>
          <w:t>4.3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lang w:eastAsia="en-US" w:bidi="en-US"/>
          </w:rPr>
          <w:t>Вспомогательные тип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4" w:history="1">
        <w:r w:rsidRPr="004C5BC7">
          <w:rPr>
            <w:rStyle w:val="ac"/>
            <w:noProof/>
            <w:lang w:eastAsia="en-US" w:bidi="en-US"/>
          </w:rPr>
          <w:t>4.3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lang w:eastAsia="en-US" w:bidi="en-US"/>
          </w:rPr>
          <w:t>Типы для работы с планировщиком зада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5" w:history="1">
        <w:r w:rsidRPr="004C5BC7">
          <w:rPr>
            <w:rStyle w:val="ac"/>
            <w:noProof/>
            <w:lang w:val="en-US" w:eastAsia="en-US" w:bidi="en-US"/>
          </w:rPr>
          <w:t>4.3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lang w:eastAsia="en-US" w:bidi="en-US"/>
          </w:rPr>
          <w:t>Аппаратные тип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6" w:history="1">
        <w:r w:rsidRPr="004C5BC7">
          <w:rPr>
            <w:rStyle w:val="ac"/>
            <w:noProof/>
            <w:lang w:val="en-US"/>
          </w:rPr>
          <w:t>4.3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Типы инфраструктуры платеж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7" w:history="1">
        <w:r w:rsidRPr="004C5BC7">
          <w:rPr>
            <w:rStyle w:val="ac"/>
            <w:noProof/>
          </w:rPr>
          <w:t>4.3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Типы для взаимодействия с сервером Валида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30"/>
        <w:tabs>
          <w:tab w:val="left" w:pos="120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2"/>
          <w:szCs w:val="22"/>
        </w:rPr>
      </w:pPr>
      <w:hyperlink w:anchor="_Toc417465228" w:history="1">
        <w:r w:rsidRPr="004C5BC7">
          <w:rPr>
            <w:rStyle w:val="ac"/>
            <w:noProof/>
            <w:highlight w:val="white"/>
          </w:rPr>
          <w:t>4.3.6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2"/>
            <w:szCs w:val="22"/>
          </w:rPr>
          <w:tab/>
        </w:r>
        <w:r w:rsidRPr="004C5BC7">
          <w:rPr>
            <w:rStyle w:val="ac"/>
            <w:noProof/>
            <w:highlight w:val="white"/>
          </w:rPr>
          <w:t>Типы инфраструктуры оформления заказов биле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2F0E6F" w:rsidRDefault="002F0E6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</w:rPr>
      </w:pPr>
      <w:hyperlink w:anchor="_Toc417465229" w:history="1">
        <w:r w:rsidRPr="004C5BC7">
          <w:rPr>
            <w:rStyle w:val="ac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4C5BC7">
          <w:rPr>
            <w:rStyle w:val="ac"/>
            <w:noProof/>
          </w:rPr>
          <w:t>Перечень изменений в платформе относительно предыдущей версии 1.9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7465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3429D6" w:rsidRDefault="00564F7F" w:rsidP="00160328">
      <w:pPr>
        <w:rPr>
          <w:sz w:val="27"/>
          <w:szCs w:val="27"/>
        </w:rPr>
      </w:pPr>
      <w:r>
        <w:rPr>
          <w:caps/>
          <w:noProof/>
          <w:sz w:val="20"/>
          <w:szCs w:val="20"/>
        </w:rPr>
        <w:fldChar w:fldCharType="end"/>
      </w:r>
      <w:r w:rsidR="003429D6">
        <w:rPr>
          <w:sz w:val="27"/>
          <w:szCs w:val="27"/>
        </w:rPr>
        <w:br w:type="page"/>
      </w:r>
    </w:p>
    <w:p w:rsidR="00123379" w:rsidRDefault="00B45086" w:rsidP="00B45086">
      <w:pPr>
        <w:pStyle w:val="10"/>
      </w:pPr>
      <w:bookmarkStart w:id="1" w:name="_Toc417465192"/>
      <w:r>
        <w:lastRenderedPageBreak/>
        <w:t>Введение</w:t>
      </w:r>
      <w:bookmarkEnd w:id="1"/>
    </w:p>
    <w:p w:rsidR="00B45086" w:rsidRPr="00B45086" w:rsidRDefault="00B45086" w:rsidP="00B45086">
      <w:pPr>
        <w:pStyle w:val="20"/>
      </w:pPr>
      <w:bookmarkStart w:id="2" w:name="_Toc417465193"/>
      <w:r>
        <w:t>Цель документа</w:t>
      </w:r>
      <w:bookmarkEnd w:id="2"/>
    </w:p>
    <w:p w:rsidR="00A63055" w:rsidRDefault="00A63055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</w:p>
    <w:p w:rsidR="00625F32" w:rsidRDefault="00B45086" w:rsidP="00350B2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 xml:space="preserve">Настоящий документ содержит </w:t>
      </w:r>
      <w:r w:rsidR="00C61059">
        <w:rPr>
          <w:rFonts w:ascii="Arial" w:hAnsi="Arial" w:cs="Arial"/>
          <w:bCs/>
          <w:sz w:val="20"/>
        </w:rPr>
        <w:t>и</w:t>
      </w:r>
      <w:r w:rsidRPr="00262EE2">
        <w:rPr>
          <w:rFonts w:ascii="Arial" w:hAnsi="Arial" w:cs="Arial"/>
          <w:bCs/>
          <w:sz w:val="20"/>
        </w:rPr>
        <w:t xml:space="preserve">нформацию для </w:t>
      </w:r>
      <w:r w:rsidR="008B7A17" w:rsidRPr="00262EE2">
        <w:rPr>
          <w:rFonts w:ascii="Arial" w:hAnsi="Arial" w:cs="Arial"/>
          <w:bCs/>
          <w:sz w:val="20"/>
        </w:rPr>
        <w:t>партнеров</w:t>
      </w:r>
      <w:r w:rsidRPr="00262EE2">
        <w:rPr>
          <w:rFonts w:ascii="Arial" w:hAnsi="Arial" w:cs="Arial"/>
          <w:bCs/>
          <w:sz w:val="20"/>
        </w:rPr>
        <w:t xml:space="preserve"> ФГУП “Почта России”, достаточную для разработки собственного дополнения</w:t>
      </w:r>
      <w:r w:rsidR="00625F32">
        <w:rPr>
          <w:rFonts w:ascii="Arial" w:hAnsi="Arial" w:cs="Arial"/>
          <w:bCs/>
          <w:sz w:val="20"/>
        </w:rPr>
        <w:t xml:space="preserve"> к </w:t>
      </w:r>
      <w:r w:rsidRPr="00262EE2">
        <w:rPr>
          <w:rFonts w:ascii="Arial" w:hAnsi="Arial" w:cs="Arial"/>
          <w:bCs/>
          <w:sz w:val="20"/>
        </w:rPr>
        <w:t>единой автоматизированной систем</w:t>
      </w:r>
      <w:r w:rsidR="00704F36">
        <w:rPr>
          <w:rFonts w:ascii="Arial" w:hAnsi="Arial" w:cs="Arial"/>
          <w:bCs/>
          <w:sz w:val="20"/>
        </w:rPr>
        <w:t>е</w:t>
      </w:r>
      <w:r w:rsidRPr="00262EE2">
        <w:rPr>
          <w:rFonts w:ascii="Arial" w:hAnsi="Arial" w:cs="Arial"/>
          <w:bCs/>
          <w:sz w:val="20"/>
        </w:rPr>
        <w:t xml:space="preserve"> отделений почтовой связи</w:t>
      </w:r>
      <w:r w:rsidR="00704F36">
        <w:rPr>
          <w:rFonts w:ascii="Arial" w:hAnsi="Arial" w:cs="Arial"/>
          <w:bCs/>
          <w:sz w:val="20"/>
        </w:rPr>
        <w:t xml:space="preserve"> </w:t>
      </w:r>
      <w:r w:rsidRPr="00262EE2">
        <w:rPr>
          <w:rFonts w:ascii="Arial" w:hAnsi="Arial" w:cs="Arial"/>
          <w:bCs/>
          <w:sz w:val="20"/>
        </w:rPr>
        <w:t>(ЕАС ОПС).</w:t>
      </w:r>
    </w:p>
    <w:p w:rsidR="00B45086" w:rsidRPr="00262EE2" w:rsidRDefault="00C61059" w:rsidP="00350B2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Документ является неотъемлемой часть</w:t>
      </w:r>
      <w:r w:rsidR="00625F32">
        <w:rPr>
          <w:rFonts w:ascii="Arial" w:hAnsi="Arial" w:cs="Arial"/>
          <w:bCs/>
          <w:sz w:val="20"/>
        </w:rPr>
        <w:t>ю</w:t>
      </w:r>
      <w:r>
        <w:rPr>
          <w:rFonts w:ascii="Arial" w:hAnsi="Arial" w:cs="Arial"/>
          <w:bCs/>
          <w:sz w:val="20"/>
        </w:rPr>
        <w:t xml:space="preserve"> концепции встраивания </w:t>
      </w:r>
      <w:r w:rsidR="00625F32">
        <w:rPr>
          <w:rFonts w:ascii="Arial" w:hAnsi="Arial" w:cs="Arial"/>
          <w:bCs/>
          <w:sz w:val="20"/>
        </w:rPr>
        <w:t>дополнений</w:t>
      </w:r>
      <w:r>
        <w:rPr>
          <w:rFonts w:ascii="Arial" w:hAnsi="Arial" w:cs="Arial"/>
          <w:bCs/>
          <w:sz w:val="20"/>
        </w:rPr>
        <w:t xml:space="preserve"> в ЕАС ОПС.</w:t>
      </w:r>
    </w:p>
    <w:p w:rsidR="00204C30" w:rsidRDefault="00204C30" w:rsidP="00204C30">
      <w:pPr>
        <w:pStyle w:val="20"/>
      </w:pPr>
      <w:bookmarkStart w:id="3" w:name="_Toc417465194"/>
      <w:r>
        <w:t>Глоссарий и сокращения</w:t>
      </w:r>
      <w:bookmarkEnd w:id="3"/>
    </w:p>
    <w:p w:rsidR="00A63055" w:rsidRDefault="00A63055" w:rsidP="00204C30">
      <w:pPr>
        <w:rPr>
          <w:rFonts w:ascii="Arial" w:hAnsi="Arial" w:cs="Arial"/>
          <w:b/>
          <w:bCs/>
          <w:sz w:val="20"/>
        </w:rPr>
      </w:pPr>
    </w:p>
    <w:p w:rsidR="00204C30" w:rsidRPr="00262EE2" w:rsidRDefault="00204C30" w:rsidP="00204C30">
      <w:pPr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/>
          <w:bCs/>
          <w:sz w:val="20"/>
        </w:rPr>
        <w:t>ОПС</w:t>
      </w:r>
      <w:r w:rsidRPr="00262EE2">
        <w:rPr>
          <w:rFonts w:ascii="Arial" w:hAnsi="Arial" w:cs="Arial"/>
          <w:bCs/>
          <w:sz w:val="20"/>
        </w:rPr>
        <w:t xml:space="preserve"> – отделени</w:t>
      </w:r>
      <w:r w:rsidR="00A47AFC">
        <w:rPr>
          <w:rFonts w:ascii="Arial" w:hAnsi="Arial" w:cs="Arial"/>
          <w:bCs/>
          <w:sz w:val="20"/>
        </w:rPr>
        <w:t>е</w:t>
      </w:r>
      <w:r w:rsidRPr="00262EE2">
        <w:rPr>
          <w:rFonts w:ascii="Arial" w:hAnsi="Arial" w:cs="Arial"/>
          <w:bCs/>
          <w:sz w:val="20"/>
        </w:rPr>
        <w:t xml:space="preserve"> почтовой связи.</w:t>
      </w:r>
    </w:p>
    <w:p w:rsidR="00204C30" w:rsidRPr="00262EE2" w:rsidRDefault="00204C30" w:rsidP="00204C30">
      <w:pPr>
        <w:rPr>
          <w:rFonts w:ascii="Arial" w:hAnsi="Arial" w:cs="Arial"/>
          <w:bCs/>
          <w:sz w:val="20"/>
        </w:rPr>
      </w:pPr>
    </w:p>
    <w:p w:rsidR="00204C30" w:rsidRPr="00262EE2" w:rsidRDefault="008B7A17" w:rsidP="00204C30">
      <w:pPr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/>
          <w:bCs/>
          <w:sz w:val="20"/>
        </w:rPr>
        <w:t>Партнер</w:t>
      </w:r>
      <w:r w:rsidR="00204C30" w:rsidRPr="00262EE2">
        <w:rPr>
          <w:rFonts w:ascii="Arial" w:hAnsi="Arial" w:cs="Arial"/>
          <w:bCs/>
          <w:sz w:val="20"/>
        </w:rPr>
        <w:t xml:space="preserve"> – </w:t>
      </w:r>
      <w:r w:rsidR="009517B1">
        <w:rPr>
          <w:rFonts w:ascii="Arial" w:hAnsi="Arial" w:cs="Arial"/>
          <w:bCs/>
          <w:sz w:val="20"/>
        </w:rPr>
        <w:t>с</w:t>
      </w:r>
      <w:r w:rsidR="00204C30" w:rsidRPr="00262EE2">
        <w:rPr>
          <w:rFonts w:ascii="Arial" w:hAnsi="Arial" w:cs="Arial"/>
          <w:bCs/>
          <w:sz w:val="20"/>
        </w:rPr>
        <w:t>торонний поставщик Почты России</w:t>
      </w:r>
      <w:r w:rsidR="009517B1">
        <w:rPr>
          <w:rFonts w:ascii="Arial" w:hAnsi="Arial" w:cs="Arial"/>
          <w:bCs/>
          <w:sz w:val="20"/>
        </w:rPr>
        <w:t xml:space="preserve"> (СППР)</w:t>
      </w:r>
      <w:r w:rsidR="00204C30" w:rsidRPr="00262EE2">
        <w:rPr>
          <w:rFonts w:ascii="Arial" w:hAnsi="Arial" w:cs="Arial"/>
          <w:bCs/>
          <w:sz w:val="20"/>
        </w:rPr>
        <w:t>.</w:t>
      </w:r>
    </w:p>
    <w:p w:rsidR="008B7A17" w:rsidRPr="00262EE2" w:rsidRDefault="008B7A17" w:rsidP="00204C30">
      <w:pPr>
        <w:rPr>
          <w:rFonts w:ascii="Arial" w:hAnsi="Arial" w:cs="Arial"/>
          <w:bCs/>
          <w:sz w:val="20"/>
        </w:rPr>
      </w:pPr>
    </w:p>
    <w:p w:rsidR="00204C30" w:rsidRPr="00625F32" w:rsidRDefault="00625F32" w:rsidP="00204C30">
      <w:pPr>
        <w:rPr>
          <w:rFonts w:ascii="Arial" w:hAnsi="Arial" w:cs="Arial"/>
          <w:b/>
          <w:bCs/>
          <w:sz w:val="20"/>
        </w:rPr>
      </w:pPr>
      <w:r>
        <w:rPr>
          <w:rFonts w:ascii="Arial" w:hAnsi="Arial" w:cs="Arial"/>
          <w:b/>
          <w:bCs/>
          <w:sz w:val="20"/>
        </w:rPr>
        <w:t>Д</w:t>
      </w:r>
      <w:r w:rsidR="008B7A17" w:rsidRPr="00262EE2">
        <w:rPr>
          <w:rFonts w:ascii="Arial" w:hAnsi="Arial" w:cs="Arial"/>
          <w:b/>
          <w:bCs/>
          <w:sz w:val="20"/>
        </w:rPr>
        <w:t>ополнение</w:t>
      </w:r>
      <w:r w:rsidR="00204C30" w:rsidRPr="00262EE2">
        <w:rPr>
          <w:rFonts w:ascii="Arial" w:hAnsi="Arial" w:cs="Arial"/>
          <w:bCs/>
          <w:sz w:val="20"/>
        </w:rPr>
        <w:t xml:space="preserve"> – </w:t>
      </w:r>
      <w:r w:rsidR="008B7A17" w:rsidRPr="00262EE2">
        <w:rPr>
          <w:rFonts w:ascii="Arial" w:hAnsi="Arial" w:cs="Arial"/>
          <w:bCs/>
          <w:sz w:val="20"/>
        </w:rPr>
        <w:t>отдельное приложение-</w:t>
      </w:r>
      <w:r w:rsidR="00204C30" w:rsidRPr="00262EE2">
        <w:rPr>
          <w:rFonts w:ascii="Arial" w:hAnsi="Arial" w:cs="Arial"/>
          <w:bCs/>
          <w:sz w:val="20"/>
        </w:rPr>
        <w:t>расширение</w:t>
      </w:r>
      <w:r w:rsidR="008B7A17" w:rsidRPr="00262EE2">
        <w:rPr>
          <w:rFonts w:ascii="Arial" w:hAnsi="Arial" w:cs="Arial"/>
          <w:bCs/>
          <w:sz w:val="20"/>
        </w:rPr>
        <w:t xml:space="preserve"> ЕАС ОПС</w:t>
      </w:r>
      <w:r w:rsidR="00704F36">
        <w:rPr>
          <w:rFonts w:ascii="Arial" w:hAnsi="Arial" w:cs="Arial"/>
          <w:bCs/>
          <w:sz w:val="20"/>
        </w:rPr>
        <w:t xml:space="preserve"> СППР, по-</w:t>
      </w:r>
      <w:r w:rsidR="00204C30" w:rsidRPr="00262EE2">
        <w:rPr>
          <w:rFonts w:ascii="Arial" w:hAnsi="Arial" w:cs="Arial"/>
          <w:bCs/>
          <w:sz w:val="20"/>
        </w:rPr>
        <w:t>другому</w:t>
      </w:r>
      <w:r w:rsidR="00AB2A33">
        <w:rPr>
          <w:rFonts w:ascii="Arial" w:hAnsi="Arial" w:cs="Arial"/>
          <w:bCs/>
          <w:sz w:val="20"/>
        </w:rPr>
        <w:t>,</w:t>
      </w:r>
      <w:r w:rsidR="00204C30" w:rsidRPr="00262EE2">
        <w:rPr>
          <w:rFonts w:ascii="Arial" w:hAnsi="Arial" w:cs="Arial"/>
          <w:bCs/>
          <w:sz w:val="20"/>
        </w:rPr>
        <w:t xml:space="preserve"> независимо </w:t>
      </w:r>
      <w:hyperlink r:id="rId8" w:tooltip="Компиляция (программирование)" w:history="1">
        <w:r w:rsidR="00204C30" w:rsidRPr="00262EE2">
          <w:rPr>
            <w:rFonts w:ascii="Arial" w:hAnsi="Arial" w:cs="Arial"/>
            <w:bCs/>
            <w:sz w:val="20"/>
          </w:rPr>
          <w:t>компилируемый</w:t>
        </w:r>
      </w:hyperlink>
      <w:r w:rsidR="00204C30" w:rsidRPr="00262EE2">
        <w:rPr>
          <w:rFonts w:ascii="Arial" w:hAnsi="Arial" w:cs="Arial"/>
          <w:bCs/>
          <w:sz w:val="20"/>
        </w:rPr>
        <w:t xml:space="preserve"> </w:t>
      </w:r>
      <w:hyperlink r:id="rId9" w:tooltip="Модуль (программирование)" w:history="1">
        <w:r w:rsidR="00204C30" w:rsidRPr="00262EE2">
          <w:rPr>
            <w:rFonts w:ascii="Arial" w:hAnsi="Arial" w:cs="Arial"/>
            <w:bCs/>
            <w:sz w:val="20"/>
          </w:rPr>
          <w:t>программный модуль</w:t>
        </w:r>
      </w:hyperlink>
      <w:r w:rsidR="00204C30" w:rsidRPr="00262EE2">
        <w:rPr>
          <w:rFonts w:ascii="Arial" w:hAnsi="Arial" w:cs="Arial"/>
          <w:bCs/>
          <w:sz w:val="20"/>
        </w:rPr>
        <w:t xml:space="preserve">, динамически подключаемый к основной </w:t>
      </w:r>
      <w:hyperlink r:id="rId10" w:tooltip="Компьютерная программа" w:history="1">
        <w:r w:rsidR="00204C30" w:rsidRPr="00262EE2">
          <w:rPr>
            <w:rFonts w:ascii="Arial" w:hAnsi="Arial" w:cs="Arial"/>
            <w:bCs/>
            <w:sz w:val="20"/>
          </w:rPr>
          <w:t>программе</w:t>
        </w:r>
      </w:hyperlink>
      <w:r w:rsidR="00204C30" w:rsidRPr="00262EE2">
        <w:rPr>
          <w:rFonts w:ascii="Arial" w:hAnsi="Arial" w:cs="Arial"/>
          <w:bCs/>
          <w:sz w:val="20"/>
        </w:rPr>
        <w:t xml:space="preserve"> кассового решения и предназначенный для расширения и использования её возможностей.</w:t>
      </w:r>
    </w:p>
    <w:p w:rsidR="0090146A" w:rsidRDefault="0090146A" w:rsidP="00B45086"/>
    <w:p w:rsidR="0090146A" w:rsidRDefault="0090146A" w:rsidP="0090146A">
      <w:pPr>
        <w:pStyle w:val="20"/>
      </w:pPr>
      <w:bookmarkStart w:id="4" w:name="_Toc417465195"/>
      <w:r>
        <w:t>Целевая аудитория</w:t>
      </w:r>
      <w:bookmarkEnd w:id="4"/>
    </w:p>
    <w:p w:rsidR="00262EE2" w:rsidRDefault="00262EE2" w:rsidP="00262EE2">
      <w:pPr>
        <w:spacing w:line="360" w:lineRule="auto"/>
        <w:contextualSpacing/>
        <w:jc w:val="left"/>
        <w:rPr>
          <w:rFonts w:ascii="Arial" w:hAnsi="Arial" w:cs="Arial"/>
          <w:bCs/>
          <w:sz w:val="20"/>
        </w:rPr>
      </w:pPr>
    </w:p>
    <w:p w:rsidR="0090146A" w:rsidRPr="00262EE2" w:rsidRDefault="0090146A" w:rsidP="00350B2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>Целевой аудиторией настоящего документа являются разработчики партнеров, отвечающие за создание удаленных приложений, работающих с ЕАС ОПС.</w:t>
      </w:r>
    </w:p>
    <w:p w:rsidR="0090146A" w:rsidRDefault="0090146A" w:rsidP="0090146A"/>
    <w:p w:rsidR="0090146A" w:rsidRDefault="0090146A" w:rsidP="0090146A">
      <w:pPr>
        <w:pStyle w:val="20"/>
      </w:pPr>
      <w:bookmarkStart w:id="5" w:name="_Toc417465196"/>
      <w:r>
        <w:t>ЕАС ОПС</w:t>
      </w:r>
      <w:bookmarkEnd w:id="5"/>
    </w:p>
    <w:p w:rsidR="00262EE2" w:rsidRDefault="00262EE2" w:rsidP="00262EE2">
      <w:pPr>
        <w:spacing w:line="360" w:lineRule="auto"/>
        <w:contextualSpacing/>
        <w:jc w:val="left"/>
        <w:rPr>
          <w:rFonts w:ascii="Arial" w:hAnsi="Arial" w:cs="Arial"/>
          <w:bCs/>
          <w:sz w:val="20"/>
        </w:rPr>
      </w:pPr>
    </w:p>
    <w:p w:rsidR="000F647C" w:rsidRPr="00262EE2" w:rsidRDefault="0090146A" w:rsidP="00350B2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>ЕАС ОПС – единая автоматизированная система отделений почтовой связи</w:t>
      </w:r>
      <w:r w:rsidR="006729D8">
        <w:rPr>
          <w:rFonts w:ascii="Arial" w:hAnsi="Arial" w:cs="Arial"/>
          <w:bCs/>
          <w:sz w:val="20"/>
        </w:rPr>
        <w:t>. Е</w:t>
      </w:r>
      <w:r w:rsidRPr="00262EE2">
        <w:rPr>
          <w:rFonts w:ascii="Arial" w:hAnsi="Arial" w:cs="Arial"/>
          <w:bCs/>
          <w:sz w:val="20"/>
        </w:rPr>
        <w:t xml:space="preserve">диное решение для </w:t>
      </w:r>
      <w:r w:rsidR="00EB1CE3" w:rsidRPr="00262EE2">
        <w:rPr>
          <w:rFonts w:ascii="Arial" w:hAnsi="Arial" w:cs="Arial"/>
          <w:bCs/>
          <w:sz w:val="20"/>
        </w:rPr>
        <w:t>автоматизации деятельности отделений почтовой связи, обеспечивающее поддержку функций “фрон</w:t>
      </w:r>
      <w:r w:rsidR="00A63055">
        <w:rPr>
          <w:rFonts w:ascii="Arial" w:hAnsi="Arial" w:cs="Arial"/>
          <w:bCs/>
          <w:sz w:val="20"/>
        </w:rPr>
        <w:t>т</w:t>
      </w:r>
      <w:r w:rsidR="00EB1CE3" w:rsidRPr="00262EE2">
        <w:rPr>
          <w:rFonts w:ascii="Arial" w:hAnsi="Arial" w:cs="Arial"/>
          <w:bCs/>
          <w:sz w:val="20"/>
        </w:rPr>
        <w:t>-энд” и “</w:t>
      </w:r>
      <w:proofErr w:type="spellStart"/>
      <w:r w:rsidR="00EB1CE3" w:rsidRPr="00262EE2">
        <w:rPr>
          <w:rFonts w:ascii="Arial" w:hAnsi="Arial" w:cs="Arial"/>
          <w:bCs/>
          <w:sz w:val="20"/>
        </w:rPr>
        <w:t>бэк</w:t>
      </w:r>
      <w:proofErr w:type="spellEnd"/>
      <w:r w:rsidR="00EB1CE3" w:rsidRPr="00262EE2">
        <w:rPr>
          <w:rFonts w:ascii="Arial" w:hAnsi="Arial" w:cs="Arial"/>
          <w:bCs/>
          <w:sz w:val="20"/>
        </w:rPr>
        <w:t>-офиса”</w:t>
      </w:r>
      <w:r w:rsidR="006729D8">
        <w:rPr>
          <w:rFonts w:ascii="Arial" w:hAnsi="Arial" w:cs="Arial"/>
          <w:bCs/>
          <w:sz w:val="20"/>
        </w:rPr>
        <w:t xml:space="preserve"> и</w:t>
      </w:r>
      <w:r w:rsidR="000F647C" w:rsidRPr="00262EE2">
        <w:rPr>
          <w:rFonts w:ascii="Arial" w:hAnsi="Arial" w:cs="Arial"/>
          <w:bCs/>
          <w:sz w:val="20"/>
        </w:rPr>
        <w:t xml:space="preserve"> поддерживающее обмен данными с внешними система</w:t>
      </w:r>
      <w:r w:rsidR="006729D8">
        <w:rPr>
          <w:rFonts w:ascii="Arial" w:hAnsi="Arial" w:cs="Arial"/>
          <w:bCs/>
          <w:sz w:val="20"/>
        </w:rPr>
        <w:t>ми</w:t>
      </w:r>
      <w:r w:rsidR="000F647C" w:rsidRPr="00262EE2">
        <w:rPr>
          <w:rFonts w:ascii="Arial" w:hAnsi="Arial" w:cs="Arial"/>
          <w:bCs/>
          <w:sz w:val="20"/>
        </w:rPr>
        <w:t>.</w:t>
      </w:r>
    </w:p>
    <w:p w:rsidR="009A5390" w:rsidRDefault="009A5390" w:rsidP="0090146A"/>
    <w:p w:rsidR="00DD6777" w:rsidRDefault="00DD6777" w:rsidP="00DD6777">
      <w:pPr>
        <w:pStyle w:val="20"/>
      </w:pPr>
      <w:bookmarkStart w:id="6" w:name="_Toc417465197"/>
      <w:r>
        <w:t>Вне рамок документа</w:t>
      </w:r>
      <w:bookmarkEnd w:id="6"/>
    </w:p>
    <w:p w:rsidR="00262EE2" w:rsidRDefault="00262EE2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</w:p>
    <w:p w:rsidR="00DD6777" w:rsidRPr="00262EE2" w:rsidRDefault="00DD6777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>В настоящем документе не описано:</w:t>
      </w:r>
    </w:p>
    <w:p w:rsidR="00DD6777" w:rsidRPr="00262EE2" w:rsidRDefault="00DD6777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ab/>
        <w:t>- дизайн плагина</w:t>
      </w:r>
    </w:p>
    <w:p w:rsidR="00DD6777" w:rsidRPr="00262EE2" w:rsidRDefault="00DD6777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tab/>
        <w:t>- бизнес-правила обработки</w:t>
      </w:r>
      <w:r w:rsidR="00452177">
        <w:rPr>
          <w:rFonts w:ascii="Arial" w:hAnsi="Arial" w:cs="Arial"/>
          <w:bCs/>
          <w:sz w:val="20"/>
        </w:rPr>
        <w:t xml:space="preserve"> </w:t>
      </w:r>
      <w:r w:rsidRPr="00262EE2">
        <w:rPr>
          <w:rFonts w:ascii="Arial" w:hAnsi="Arial" w:cs="Arial"/>
          <w:bCs/>
          <w:sz w:val="20"/>
        </w:rPr>
        <w:t>операций внутри плагина</w:t>
      </w:r>
    </w:p>
    <w:p w:rsidR="00891B9F" w:rsidRPr="00262EE2" w:rsidRDefault="00382F05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ab/>
        <w:t>- обмен с</w:t>
      </w:r>
      <w:r w:rsidR="00DD6777" w:rsidRPr="00262EE2">
        <w:rPr>
          <w:rFonts w:ascii="Arial" w:hAnsi="Arial" w:cs="Arial"/>
          <w:bCs/>
          <w:sz w:val="20"/>
        </w:rPr>
        <w:t xml:space="preserve"> внешними шлюзом</w:t>
      </w:r>
      <w:r>
        <w:rPr>
          <w:rFonts w:ascii="Arial" w:hAnsi="Arial" w:cs="Arial"/>
          <w:bCs/>
          <w:sz w:val="20"/>
        </w:rPr>
        <w:t xml:space="preserve"> или другими удаленными сервисами</w:t>
      </w:r>
      <w:r w:rsidR="00DD6777" w:rsidRPr="00262EE2">
        <w:rPr>
          <w:rFonts w:ascii="Arial" w:hAnsi="Arial" w:cs="Arial"/>
          <w:bCs/>
          <w:sz w:val="20"/>
        </w:rPr>
        <w:t xml:space="preserve"> Партнера.</w:t>
      </w:r>
    </w:p>
    <w:p w:rsidR="00891B9F" w:rsidRPr="00262EE2" w:rsidRDefault="00891B9F" w:rsidP="00262EE2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  <w:r w:rsidRPr="00262EE2">
        <w:rPr>
          <w:rFonts w:ascii="Arial" w:hAnsi="Arial" w:cs="Arial"/>
          <w:bCs/>
          <w:sz w:val="20"/>
        </w:rPr>
        <w:br w:type="page"/>
      </w:r>
    </w:p>
    <w:p w:rsidR="00DD6777" w:rsidRDefault="00891B9F" w:rsidP="00891B9F">
      <w:pPr>
        <w:pStyle w:val="10"/>
      </w:pPr>
      <w:bookmarkStart w:id="7" w:name="_Toc417465198"/>
      <w:r>
        <w:lastRenderedPageBreak/>
        <w:t>Платформа Встраивания д</w:t>
      </w:r>
      <w:r w:rsidR="001528D0">
        <w:t>ополнений</w:t>
      </w:r>
      <w:bookmarkEnd w:id="7"/>
    </w:p>
    <w:p w:rsidR="00891B9F" w:rsidRDefault="00891B9F" w:rsidP="00891B9F">
      <w:pPr>
        <w:pStyle w:val="20"/>
      </w:pPr>
      <w:bookmarkStart w:id="8" w:name="_Toc417465199"/>
      <w:r>
        <w:t>Обзор</w:t>
      </w:r>
      <w:bookmarkEnd w:id="8"/>
    </w:p>
    <w:p w:rsidR="00294C9A" w:rsidRDefault="00294C9A" w:rsidP="00294C9A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</w:p>
    <w:p w:rsidR="00331FF6" w:rsidRDefault="00891B9F" w:rsidP="00350B2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294C9A">
        <w:rPr>
          <w:rFonts w:ascii="Arial" w:hAnsi="Arial" w:cs="Arial"/>
          <w:bCs/>
          <w:sz w:val="20"/>
        </w:rPr>
        <w:t xml:space="preserve">Единая система автоматизации отделений почтовой связи </w:t>
      </w:r>
      <w:r w:rsidR="001528D0">
        <w:rPr>
          <w:rFonts w:ascii="Arial" w:hAnsi="Arial" w:cs="Arial"/>
          <w:bCs/>
          <w:sz w:val="20"/>
        </w:rPr>
        <w:t xml:space="preserve">(ЕАС ОПС) </w:t>
      </w:r>
      <w:r w:rsidRPr="00294C9A">
        <w:rPr>
          <w:rFonts w:ascii="Arial" w:hAnsi="Arial" w:cs="Arial"/>
          <w:bCs/>
          <w:sz w:val="20"/>
        </w:rPr>
        <w:t>включает</w:t>
      </w:r>
      <w:r w:rsidR="00417533">
        <w:rPr>
          <w:rFonts w:ascii="Arial" w:hAnsi="Arial" w:cs="Arial"/>
          <w:bCs/>
          <w:sz w:val="20"/>
        </w:rPr>
        <w:t xml:space="preserve"> в себя</w:t>
      </w:r>
      <w:r w:rsidRPr="00294C9A">
        <w:rPr>
          <w:rFonts w:ascii="Arial" w:hAnsi="Arial" w:cs="Arial"/>
          <w:bCs/>
          <w:sz w:val="20"/>
        </w:rPr>
        <w:t xml:space="preserve"> платформу для встраивания дополнений, расшир</w:t>
      </w:r>
      <w:r w:rsidR="00B12B8C">
        <w:rPr>
          <w:rFonts w:ascii="Arial" w:hAnsi="Arial" w:cs="Arial"/>
          <w:bCs/>
          <w:sz w:val="20"/>
        </w:rPr>
        <w:t xml:space="preserve">яющих функциональность системы. </w:t>
      </w:r>
      <w:r w:rsidR="00417533">
        <w:rPr>
          <w:rFonts w:ascii="Arial" w:hAnsi="Arial" w:cs="Arial"/>
          <w:bCs/>
          <w:sz w:val="20"/>
        </w:rPr>
        <w:t xml:space="preserve">В рамках данной платформы </w:t>
      </w:r>
      <w:r w:rsidR="00C577DA">
        <w:rPr>
          <w:rFonts w:ascii="Arial" w:hAnsi="Arial" w:cs="Arial"/>
          <w:bCs/>
          <w:sz w:val="20"/>
        </w:rPr>
        <w:t>согласованность действий</w:t>
      </w:r>
      <w:r w:rsidR="00417533" w:rsidRPr="00417533">
        <w:rPr>
          <w:rFonts w:ascii="Arial" w:hAnsi="Arial" w:cs="Arial"/>
          <w:bCs/>
          <w:sz w:val="20"/>
        </w:rPr>
        <w:t xml:space="preserve"> </w:t>
      </w:r>
      <w:r w:rsidR="00417533">
        <w:rPr>
          <w:rFonts w:ascii="Arial" w:hAnsi="Arial" w:cs="Arial"/>
          <w:bCs/>
          <w:sz w:val="20"/>
        </w:rPr>
        <w:t xml:space="preserve">дополнения и ЕАС ОПС </w:t>
      </w:r>
      <w:r w:rsidR="008E5F19">
        <w:rPr>
          <w:rFonts w:ascii="Arial" w:hAnsi="Arial" w:cs="Arial"/>
          <w:bCs/>
          <w:sz w:val="20"/>
        </w:rPr>
        <w:t>базируется на</w:t>
      </w:r>
      <w:r w:rsidR="00B12B8C">
        <w:rPr>
          <w:rFonts w:ascii="Arial" w:hAnsi="Arial" w:cs="Arial"/>
          <w:bCs/>
          <w:sz w:val="20"/>
        </w:rPr>
        <w:t xml:space="preserve"> </w:t>
      </w:r>
      <w:r w:rsidR="008E5F19">
        <w:rPr>
          <w:rFonts w:ascii="Arial" w:hAnsi="Arial" w:cs="Arial"/>
          <w:bCs/>
          <w:sz w:val="20"/>
        </w:rPr>
        <w:t xml:space="preserve">использовании двух </w:t>
      </w:r>
      <w:r w:rsidR="008E5F19" w:rsidRPr="006777C3">
        <w:rPr>
          <w:rFonts w:ascii="Arial" w:hAnsi="Arial" w:cs="Arial"/>
          <w:b/>
          <w:bCs/>
          <w:sz w:val="20"/>
        </w:rPr>
        <w:t>программных интерфейс</w:t>
      </w:r>
      <w:r w:rsidR="00383007" w:rsidRPr="006777C3">
        <w:rPr>
          <w:rFonts w:ascii="Arial" w:hAnsi="Arial" w:cs="Arial"/>
          <w:b/>
          <w:bCs/>
          <w:sz w:val="20"/>
        </w:rPr>
        <w:t>ов</w:t>
      </w:r>
      <w:r w:rsidR="00C577DA" w:rsidRPr="006777C3">
        <w:rPr>
          <w:rFonts w:ascii="Arial" w:hAnsi="Arial" w:cs="Arial"/>
          <w:b/>
          <w:bCs/>
          <w:sz w:val="20"/>
        </w:rPr>
        <w:t xml:space="preserve"> взаимодействия</w:t>
      </w:r>
      <w:r w:rsidR="008E5F19">
        <w:rPr>
          <w:rFonts w:ascii="Arial" w:hAnsi="Arial" w:cs="Arial"/>
          <w:bCs/>
          <w:sz w:val="20"/>
        </w:rPr>
        <w:t>, сформированных и задекларированных</w:t>
      </w:r>
      <w:r w:rsidR="00B12B8C">
        <w:rPr>
          <w:rFonts w:ascii="Arial" w:hAnsi="Arial" w:cs="Arial"/>
          <w:bCs/>
          <w:sz w:val="20"/>
        </w:rPr>
        <w:t xml:space="preserve"> </w:t>
      </w:r>
      <w:r w:rsidR="00331FF6">
        <w:rPr>
          <w:rFonts w:ascii="Arial" w:hAnsi="Arial" w:cs="Arial"/>
          <w:bCs/>
          <w:sz w:val="20"/>
        </w:rPr>
        <w:t>дополнением</w:t>
      </w:r>
      <w:r w:rsidR="00417533">
        <w:rPr>
          <w:rFonts w:ascii="Arial" w:hAnsi="Arial" w:cs="Arial"/>
          <w:bCs/>
          <w:sz w:val="20"/>
        </w:rPr>
        <w:t xml:space="preserve"> согласно регламенту</w:t>
      </w:r>
      <w:r w:rsidR="00383007">
        <w:rPr>
          <w:rFonts w:ascii="Arial" w:hAnsi="Arial" w:cs="Arial"/>
          <w:bCs/>
          <w:sz w:val="20"/>
        </w:rPr>
        <w:t xml:space="preserve"> </w:t>
      </w:r>
      <w:r w:rsidR="006729D8">
        <w:rPr>
          <w:rFonts w:ascii="Arial" w:hAnsi="Arial" w:cs="Arial"/>
          <w:bCs/>
          <w:sz w:val="20"/>
        </w:rPr>
        <w:t>(</w:t>
      </w:r>
      <w:r w:rsidR="00417533">
        <w:rPr>
          <w:rFonts w:ascii="Arial" w:hAnsi="Arial" w:cs="Arial"/>
          <w:bCs/>
          <w:sz w:val="20"/>
        </w:rPr>
        <w:t>описанному далее в данном документе</w:t>
      </w:r>
      <w:r w:rsidR="006729D8">
        <w:rPr>
          <w:rFonts w:ascii="Arial" w:hAnsi="Arial" w:cs="Arial"/>
          <w:bCs/>
          <w:sz w:val="20"/>
        </w:rPr>
        <w:t>)</w:t>
      </w:r>
      <w:r w:rsidR="00331FF6">
        <w:rPr>
          <w:rFonts w:ascii="Arial" w:hAnsi="Arial" w:cs="Arial"/>
          <w:bCs/>
          <w:sz w:val="20"/>
        </w:rPr>
        <w:t>:</w:t>
      </w:r>
    </w:p>
    <w:p w:rsidR="003218A4" w:rsidRDefault="003218A4" w:rsidP="00417DFF">
      <w:pPr>
        <w:pStyle w:val="afc"/>
        <w:numPr>
          <w:ilvl w:val="0"/>
          <w:numId w:val="14"/>
        </w:numPr>
        <w:spacing w:line="360" w:lineRule="auto"/>
        <w:contextualSpacing/>
        <w:rPr>
          <w:rFonts w:ascii="Arial" w:hAnsi="Arial" w:cs="Arial"/>
          <w:bCs/>
          <w:lang w:val="ru-RU"/>
        </w:rPr>
      </w:pPr>
      <w:r w:rsidRPr="007D794D">
        <w:rPr>
          <w:rFonts w:ascii="Arial" w:hAnsi="Arial" w:cs="Arial"/>
          <w:b/>
          <w:bCs/>
          <w:lang w:val="ru-RU"/>
        </w:rPr>
        <w:t>И</w:t>
      </w:r>
      <w:r w:rsidR="00331FF6" w:rsidRPr="007D794D">
        <w:rPr>
          <w:rFonts w:ascii="Arial" w:hAnsi="Arial" w:cs="Arial"/>
          <w:b/>
          <w:bCs/>
          <w:lang w:val="ru-RU"/>
        </w:rPr>
        <w:t>нтерфейс</w:t>
      </w:r>
      <w:r w:rsidR="007D794D" w:rsidRPr="007D794D">
        <w:rPr>
          <w:rFonts w:ascii="Arial" w:hAnsi="Arial" w:cs="Arial"/>
          <w:b/>
          <w:bCs/>
          <w:lang w:val="ru-RU"/>
        </w:rPr>
        <w:t xml:space="preserve"> взаимодействия дополнения</w:t>
      </w:r>
      <w:r w:rsidR="007D794D">
        <w:rPr>
          <w:rFonts w:ascii="Arial" w:hAnsi="Arial" w:cs="Arial"/>
          <w:bCs/>
          <w:lang w:val="ru-RU"/>
        </w:rPr>
        <w:t xml:space="preserve"> - интерфейс</w:t>
      </w:r>
      <w:r w:rsidR="00331FF6">
        <w:rPr>
          <w:rFonts w:ascii="Arial" w:hAnsi="Arial" w:cs="Arial"/>
          <w:bCs/>
          <w:lang w:val="ru-RU"/>
        </w:rPr>
        <w:t>,</w:t>
      </w:r>
      <w:r w:rsidR="00331FF6" w:rsidRPr="00331FF6">
        <w:rPr>
          <w:rFonts w:ascii="Arial" w:hAnsi="Arial" w:cs="Arial"/>
          <w:bCs/>
          <w:lang w:val="ru-RU"/>
        </w:rPr>
        <w:t xml:space="preserve"> </w:t>
      </w:r>
      <w:r w:rsidR="00C577DA">
        <w:rPr>
          <w:rFonts w:ascii="Arial" w:hAnsi="Arial" w:cs="Arial"/>
          <w:bCs/>
          <w:lang w:val="ru-RU"/>
        </w:rPr>
        <w:t xml:space="preserve">предоставленный дополнением </w:t>
      </w:r>
      <w:r>
        <w:rPr>
          <w:rFonts w:ascii="Arial" w:hAnsi="Arial" w:cs="Arial"/>
          <w:bCs/>
          <w:lang w:val="ru-RU"/>
        </w:rPr>
        <w:t>к</w:t>
      </w:r>
      <w:r w:rsidR="00331FF6" w:rsidRPr="00331FF6">
        <w:rPr>
          <w:rFonts w:ascii="Arial" w:hAnsi="Arial" w:cs="Arial"/>
          <w:bCs/>
          <w:lang w:val="ru-RU"/>
        </w:rPr>
        <w:t xml:space="preserve"> использовани</w:t>
      </w:r>
      <w:r>
        <w:rPr>
          <w:rFonts w:ascii="Arial" w:hAnsi="Arial" w:cs="Arial"/>
          <w:bCs/>
          <w:lang w:val="ru-RU"/>
        </w:rPr>
        <w:t>ю</w:t>
      </w:r>
      <w:r w:rsidR="00331FF6" w:rsidRPr="00331FF6">
        <w:rPr>
          <w:rFonts w:ascii="Arial" w:hAnsi="Arial" w:cs="Arial"/>
          <w:bCs/>
          <w:lang w:val="ru-RU"/>
        </w:rPr>
        <w:t xml:space="preserve"> из ЕАС ОПС</w:t>
      </w:r>
    </w:p>
    <w:p w:rsidR="003218A4" w:rsidRDefault="007D794D" w:rsidP="00417DFF">
      <w:pPr>
        <w:pStyle w:val="afc"/>
        <w:numPr>
          <w:ilvl w:val="0"/>
          <w:numId w:val="14"/>
        </w:numPr>
        <w:spacing w:line="360" w:lineRule="auto"/>
        <w:contextualSpacing/>
        <w:rPr>
          <w:rFonts w:ascii="Arial" w:hAnsi="Arial" w:cs="Arial"/>
          <w:bCs/>
          <w:lang w:val="ru-RU"/>
        </w:rPr>
      </w:pPr>
      <w:r w:rsidRPr="007D794D">
        <w:rPr>
          <w:rFonts w:ascii="Arial" w:hAnsi="Arial" w:cs="Arial"/>
          <w:b/>
          <w:bCs/>
          <w:lang w:val="ru-RU"/>
        </w:rPr>
        <w:t xml:space="preserve">Интерфейс взаимодействия </w:t>
      </w:r>
      <w:r w:rsidR="00A639F9">
        <w:rPr>
          <w:rFonts w:ascii="Arial" w:hAnsi="Arial" w:cs="Arial"/>
          <w:b/>
          <w:bCs/>
        </w:rPr>
        <w:t>c</w:t>
      </w:r>
      <w:r w:rsidR="00A639F9" w:rsidRPr="00A639F9">
        <w:rPr>
          <w:rFonts w:ascii="Arial" w:hAnsi="Arial" w:cs="Arial"/>
          <w:b/>
          <w:bCs/>
          <w:lang w:val="ru-RU"/>
        </w:rPr>
        <w:t xml:space="preserve"> </w:t>
      </w:r>
      <w:r>
        <w:rPr>
          <w:rFonts w:ascii="Arial" w:hAnsi="Arial" w:cs="Arial"/>
          <w:b/>
          <w:bCs/>
          <w:lang w:val="ru-RU"/>
        </w:rPr>
        <w:t xml:space="preserve">ЕАС ОПС </w:t>
      </w:r>
      <w:r w:rsidRPr="0010628C">
        <w:rPr>
          <w:rFonts w:ascii="Arial" w:hAnsi="Arial" w:cs="Arial"/>
          <w:bCs/>
          <w:lang w:val="ru-RU"/>
        </w:rPr>
        <w:t>-</w:t>
      </w:r>
      <w:r>
        <w:rPr>
          <w:rFonts w:ascii="Arial" w:hAnsi="Arial" w:cs="Arial"/>
          <w:b/>
          <w:bCs/>
          <w:lang w:val="ru-RU"/>
        </w:rPr>
        <w:t xml:space="preserve"> </w:t>
      </w:r>
      <w:r>
        <w:rPr>
          <w:rFonts w:ascii="Arial" w:hAnsi="Arial" w:cs="Arial"/>
          <w:bCs/>
          <w:lang w:val="ru-RU"/>
        </w:rPr>
        <w:t>и</w:t>
      </w:r>
      <w:r w:rsidR="003218A4">
        <w:rPr>
          <w:rFonts w:ascii="Arial" w:hAnsi="Arial" w:cs="Arial"/>
          <w:bCs/>
          <w:lang w:val="ru-RU"/>
        </w:rPr>
        <w:t xml:space="preserve">нтерфейс, описывающий требуемую </w:t>
      </w:r>
      <w:r w:rsidR="00C577DA">
        <w:rPr>
          <w:rFonts w:ascii="Arial" w:hAnsi="Arial" w:cs="Arial"/>
          <w:bCs/>
          <w:lang w:val="ru-RU"/>
        </w:rPr>
        <w:t xml:space="preserve">дополнением </w:t>
      </w:r>
      <w:r w:rsidR="00C577DA" w:rsidRPr="00331FF6">
        <w:rPr>
          <w:rFonts w:ascii="Arial" w:hAnsi="Arial" w:cs="Arial"/>
          <w:bCs/>
          <w:lang w:val="ru-RU"/>
        </w:rPr>
        <w:t>функциональност</w:t>
      </w:r>
      <w:r w:rsidR="00C577DA">
        <w:rPr>
          <w:rFonts w:ascii="Arial" w:hAnsi="Arial" w:cs="Arial"/>
          <w:bCs/>
          <w:lang w:val="ru-RU"/>
        </w:rPr>
        <w:t xml:space="preserve">ь </w:t>
      </w:r>
      <w:r w:rsidR="003218A4" w:rsidRPr="00331FF6">
        <w:rPr>
          <w:rFonts w:ascii="Arial" w:hAnsi="Arial" w:cs="Arial"/>
          <w:bCs/>
          <w:lang w:val="ru-RU"/>
        </w:rPr>
        <w:t>от ЕАС ОПС</w:t>
      </w:r>
      <w:r w:rsidR="003218A4">
        <w:rPr>
          <w:rFonts w:ascii="Arial" w:hAnsi="Arial" w:cs="Arial"/>
          <w:bCs/>
          <w:lang w:val="ru-RU"/>
        </w:rPr>
        <w:t>.</w:t>
      </w:r>
    </w:p>
    <w:p w:rsidR="00891B9F" w:rsidRPr="00294C9A" w:rsidRDefault="00D1334A" w:rsidP="00417DFF">
      <w:pPr>
        <w:spacing w:line="360" w:lineRule="auto"/>
        <w:ind w:firstLine="576"/>
        <w:contextualSpacing/>
        <w:rPr>
          <w:rFonts w:ascii="Arial" w:hAnsi="Arial" w:cs="Arial"/>
          <w:bCs/>
          <w:sz w:val="20"/>
        </w:rPr>
      </w:pPr>
      <w:r w:rsidRPr="00EE2236">
        <w:rPr>
          <w:rFonts w:ascii="Arial" w:hAnsi="Arial" w:cs="Arial"/>
          <w:bCs/>
          <w:sz w:val="20"/>
        </w:rPr>
        <w:t xml:space="preserve">Таким образом, </w:t>
      </w:r>
      <w:r w:rsidR="006729D8" w:rsidRPr="00EE2236">
        <w:rPr>
          <w:rFonts w:ascii="Arial" w:hAnsi="Arial" w:cs="Arial"/>
          <w:bCs/>
          <w:sz w:val="20"/>
        </w:rPr>
        <w:t xml:space="preserve">разработчику </w:t>
      </w:r>
      <w:r w:rsidR="00A45F64" w:rsidRPr="00EE2236">
        <w:rPr>
          <w:rFonts w:ascii="Arial" w:hAnsi="Arial" w:cs="Arial"/>
          <w:bCs/>
          <w:sz w:val="20"/>
        </w:rPr>
        <w:t>дополнени</w:t>
      </w:r>
      <w:r w:rsidR="006729D8" w:rsidRPr="00EE2236">
        <w:rPr>
          <w:rFonts w:ascii="Arial" w:hAnsi="Arial" w:cs="Arial"/>
          <w:bCs/>
          <w:sz w:val="20"/>
        </w:rPr>
        <w:t>я</w:t>
      </w:r>
      <w:r w:rsidR="00A45F64" w:rsidRPr="00EE2236">
        <w:rPr>
          <w:rFonts w:ascii="Arial" w:hAnsi="Arial" w:cs="Arial"/>
          <w:bCs/>
          <w:sz w:val="20"/>
        </w:rPr>
        <w:t xml:space="preserve"> </w:t>
      </w:r>
      <w:r w:rsidR="008E5F19">
        <w:rPr>
          <w:rFonts w:ascii="Arial" w:hAnsi="Arial" w:cs="Arial"/>
          <w:bCs/>
          <w:sz w:val="20"/>
        </w:rPr>
        <w:t>следует</w:t>
      </w:r>
      <w:r w:rsidR="00891B9F" w:rsidRPr="00294C9A">
        <w:rPr>
          <w:rFonts w:ascii="Arial" w:hAnsi="Arial" w:cs="Arial"/>
          <w:bCs/>
          <w:sz w:val="20"/>
        </w:rPr>
        <w:t xml:space="preserve"> реализовать </w:t>
      </w:r>
      <w:r w:rsidR="00A83751">
        <w:rPr>
          <w:rFonts w:ascii="Arial" w:hAnsi="Arial" w:cs="Arial"/>
          <w:bCs/>
          <w:sz w:val="20"/>
        </w:rPr>
        <w:t>собственную</w:t>
      </w:r>
      <w:r w:rsidR="006729D8">
        <w:rPr>
          <w:rFonts w:ascii="Arial" w:hAnsi="Arial" w:cs="Arial"/>
          <w:bCs/>
          <w:sz w:val="20"/>
        </w:rPr>
        <w:t xml:space="preserve"> </w:t>
      </w:r>
      <w:r w:rsidR="00891B9F" w:rsidRPr="00294C9A">
        <w:rPr>
          <w:rFonts w:ascii="Arial" w:hAnsi="Arial" w:cs="Arial"/>
          <w:bCs/>
          <w:sz w:val="20"/>
        </w:rPr>
        <w:t>бизнес-логику</w:t>
      </w:r>
      <w:r w:rsidR="006729D8">
        <w:rPr>
          <w:rFonts w:ascii="Arial" w:hAnsi="Arial" w:cs="Arial"/>
          <w:bCs/>
          <w:sz w:val="20"/>
        </w:rPr>
        <w:t xml:space="preserve">, </w:t>
      </w:r>
      <w:r w:rsidR="008E5F19">
        <w:rPr>
          <w:rFonts w:ascii="Arial" w:hAnsi="Arial" w:cs="Arial"/>
          <w:bCs/>
          <w:sz w:val="20"/>
        </w:rPr>
        <w:t>основываясь</w:t>
      </w:r>
      <w:r w:rsidR="00BA5A38">
        <w:rPr>
          <w:rFonts w:ascii="Arial" w:hAnsi="Arial" w:cs="Arial"/>
          <w:bCs/>
          <w:sz w:val="20"/>
        </w:rPr>
        <w:t xml:space="preserve"> на</w:t>
      </w:r>
      <w:r w:rsidR="008E5F19">
        <w:rPr>
          <w:rFonts w:ascii="Arial" w:hAnsi="Arial" w:cs="Arial"/>
          <w:bCs/>
          <w:sz w:val="20"/>
        </w:rPr>
        <w:t xml:space="preserve"> том, что</w:t>
      </w:r>
      <w:r w:rsidR="00BA5A38">
        <w:rPr>
          <w:rFonts w:ascii="Arial" w:hAnsi="Arial" w:cs="Arial"/>
          <w:bCs/>
          <w:sz w:val="20"/>
        </w:rPr>
        <w:t xml:space="preserve"> взаимодействи</w:t>
      </w:r>
      <w:r w:rsidR="008E5F19">
        <w:rPr>
          <w:rFonts w:ascii="Arial" w:hAnsi="Arial" w:cs="Arial"/>
          <w:bCs/>
          <w:sz w:val="20"/>
        </w:rPr>
        <w:t>е</w:t>
      </w:r>
      <w:r w:rsidR="00A45F64">
        <w:rPr>
          <w:rFonts w:ascii="Arial" w:hAnsi="Arial" w:cs="Arial"/>
          <w:bCs/>
          <w:sz w:val="20"/>
        </w:rPr>
        <w:t xml:space="preserve"> с ЕАС ОПС</w:t>
      </w:r>
      <w:r>
        <w:rPr>
          <w:rFonts w:ascii="Arial" w:hAnsi="Arial" w:cs="Arial"/>
          <w:bCs/>
          <w:sz w:val="20"/>
        </w:rPr>
        <w:t xml:space="preserve"> </w:t>
      </w:r>
      <w:r w:rsidR="008E5F19">
        <w:rPr>
          <w:rFonts w:ascii="Arial" w:hAnsi="Arial" w:cs="Arial"/>
          <w:bCs/>
          <w:sz w:val="20"/>
        </w:rPr>
        <w:t xml:space="preserve">построено на </w:t>
      </w:r>
      <w:r w:rsidR="00594996">
        <w:rPr>
          <w:rFonts w:ascii="Arial" w:hAnsi="Arial" w:cs="Arial"/>
          <w:bCs/>
          <w:sz w:val="20"/>
        </w:rPr>
        <w:t xml:space="preserve">синхронных вызовах методов, </w:t>
      </w:r>
      <w:r w:rsidR="006777C3">
        <w:rPr>
          <w:rFonts w:ascii="Arial" w:hAnsi="Arial" w:cs="Arial"/>
          <w:bCs/>
          <w:sz w:val="20"/>
        </w:rPr>
        <w:t>содержащихся</w:t>
      </w:r>
      <w:r w:rsidR="00594996">
        <w:rPr>
          <w:rFonts w:ascii="Arial" w:hAnsi="Arial" w:cs="Arial"/>
          <w:bCs/>
          <w:sz w:val="20"/>
        </w:rPr>
        <w:t xml:space="preserve"> в </w:t>
      </w:r>
      <w:r>
        <w:rPr>
          <w:rFonts w:ascii="Arial" w:hAnsi="Arial" w:cs="Arial"/>
          <w:bCs/>
          <w:sz w:val="20"/>
        </w:rPr>
        <w:t>задекларированных</w:t>
      </w:r>
      <w:r w:rsidR="00417533" w:rsidRPr="00417533">
        <w:rPr>
          <w:rFonts w:ascii="Arial" w:hAnsi="Arial" w:cs="Arial"/>
          <w:bCs/>
          <w:sz w:val="20"/>
        </w:rPr>
        <w:t xml:space="preserve"> </w:t>
      </w:r>
      <w:r w:rsidR="006729D8">
        <w:rPr>
          <w:rFonts w:ascii="Arial" w:hAnsi="Arial" w:cs="Arial"/>
          <w:bCs/>
          <w:sz w:val="20"/>
        </w:rPr>
        <w:t>дополнением</w:t>
      </w:r>
      <w:r>
        <w:rPr>
          <w:rFonts w:ascii="Arial" w:hAnsi="Arial" w:cs="Arial"/>
          <w:bCs/>
          <w:sz w:val="20"/>
        </w:rPr>
        <w:t xml:space="preserve"> интерфейс</w:t>
      </w:r>
      <w:r w:rsidR="008E5F19">
        <w:rPr>
          <w:rFonts w:ascii="Arial" w:hAnsi="Arial" w:cs="Arial"/>
          <w:bCs/>
          <w:sz w:val="20"/>
        </w:rPr>
        <w:t>ах</w:t>
      </w:r>
      <w:r>
        <w:rPr>
          <w:rFonts w:ascii="Arial" w:hAnsi="Arial" w:cs="Arial"/>
          <w:bCs/>
          <w:sz w:val="20"/>
        </w:rPr>
        <w:t>.</w:t>
      </w:r>
    </w:p>
    <w:p w:rsidR="005766CE" w:rsidRDefault="005766CE" w:rsidP="00891B9F"/>
    <w:p w:rsidR="005766CE" w:rsidRDefault="005766CE" w:rsidP="005766CE">
      <w:pPr>
        <w:pStyle w:val="20"/>
      </w:pPr>
      <w:bookmarkStart w:id="9" w:name="_Toc417465200"/>
      <w:r>
        <w:t>Технология и Компоненты программного обеспечения</w:t>
      </w:r>
      <w:bookmarkEnd w:id="9"/>
    </w:p>
    <w:p w:rsidR="00AC2226" w:rsidRDefault="00AC2226" w:rsidP="00AC2226">
      <w:pPr>
        <w:spacing w:line="360" w:lineRule="auto"/>
        <w:ind w:firstLine="576"/>
        <w:contextualSpacing/>
        <w:jc w:val="left"/>
        <w:rPr>
          <w:rFonts w:ascii="Arial" w:hAnsi="Arial" w:cs="Arial"/>
          <w:bCs/>
          <w:sz w:val="20"/>
        </w:rPr>
      </w:pPr>
    </w:p>
    <w:p w:rsidR="00AC2226" w:rsidRPr="00294C9A" w:rsidRDefault="00AC2226" w:rsidP="0010628C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294C9A">
        <w:rPr>
          <w:rFonts w:ascii="Arial" w:hAnsi="Arial" w:cs="Arial"/>
          <w:bCs/>
          <w:sz w:val="20"/>
        </w:rPr>
        <w:t xml:space="preserve">На схеме показана связь ЕАС </w:t>
      </w:r>
      <w:r>
        <w:rPr>
          <w:rFonts w:ascii="Arial" w:hAnsi="Arial" w:cs="Arial"/>
          <w:bCs/>
          <w:sz w:val="20"/>
        </w:rPr>
        <w:t>ОПС</w:t>
      </w:r>
      <w:r w:rsidR="006729D8">
        <w:rPr>
          <w:rFonts w:ascii="Arial" w:hAnsi="Arial" w:cs="Arial"/>
          <w:bCs/>
          <w:sz w:val="20"/>
        </w:rPr>
        <w:t xml:space="preserve"> и дополнения партнера</w:t>
      </w:r>
      <w:r w:rsidRPr="00294C9A">
        <w:rPr>
          <w:rFonts w:ascii="Arial" w:hAnsi="Arial" w:cs="Arial"/>
          <w:bCs/>
          <w:sz w:val="20"/>
        </w:rPr>
        <w:t>.</w:t>
      </w:r>
    </w:p>
    <w:p w:rsidR="002E462B" w:rsidRDefault="002E462B" w:rsidP="0090146A"/>
    <w:p w:rsidR="00ED74F7" w:rsidRDefault="00ED74F7" w:rsidP="0090146A"/>
    <w:p w:rsidR="00ED74F7" w:rsidRDefault="00AC2226" w:rsidP="0090146A">
      <w:r>
        <w:object w:dxaOrig="10147" w:dyaOrig="18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84.6pt" o:ole="">
            <v:imagedata r:id="rId11" o:title=""/>
          </v:shape>
          <o:OLEObject Type="Embed" ProgID="Visio.Drawing.11" ShapeID="_x0000_i1025" DrawAspect="Content" ObjectID="_1491207690" r:id="rId12"/>
        </w:object>
      </w:r>
    </w:p>
    <w:p w:rsidR="00ED74F7" w:rsidRDefault="00ED74F7" w:rsidP="0090146A"/>
    <w:p w:rsidR="00BC401E" w:rsidRPr="00903D5C" w:rsidRDefault="00C577DA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903D5C">
        <w:rPr>
          <w:rFonts w:ascii="Arial" w:hAnsi="Arial" w:cs="Arial"/>
          <w:bCs/>
          <w:sz w:val="20"/>
        </w:rPr>
        <w:t xml:space="preserve">Как видно из схемы, взаимодействие дополнения </w:t>
      </w:r>
      <w:r w:rsidR="00BC401E" w:rsidRPr="00903D5C">
        <w:rPr>
          <w:rFonts w:ascii="Arial" w:hAnsi="Arial" w:cs="Arial"/>
          <w:bCs/>
          <w:sz w:val="20"/>
        </w:rPr>
        <w:t>с</w:t>
      </w:r>
      <w:r w:rsidRPr="00903D5C">
        <w:rPr>
          <w:rFonts w:ascii="Arial" w:hAnsi="Arial" w:cs="Arial"/>
          <w:bCs/>
          <w:sz w:val="20"/>
        </w:rPr>
        <w:t xml:space="preserve"> ЕАС ОПС осуществляется </w:t>
      </w:r>
      <w:r w:rsidR="00BC401E" w:rsidRPr="00903D5C">
        <w:rPr>
          <w:rFonts w:ascii="Arial" w:hAnsi="Arial" w:cs="Arial"/>
          <w:bCs/>
          <w:sz w:val="20"/>
        </w:rPr>
        <w:t xml:space="preserve">исключительно </w:t>
      </w:r>
      <w:r w:rsidRPr="00903D5C">
        <w:rPr>
          <w:rFonts w:ascii="Arial" w:hAnsi="Arial" w:cs="Arial"/>
          <w:bCs/>
          <w:sz w:val="20"/>
        </w:rPr>
        <w:t>через программный компонент</w:t>
      </w:r>
      <w:r w:rsidR="00BC401E" w:rsidRPr="00903D5C">
        <w:rPr>
          <w:rFonts w:ascii="Arial" w:hAnsi="Arial" w:cs="Arial"/>
          <w:bCs/>
          <w:sz w:val="20"/>
        </w:rPr>
        <w:t xml:space="preserve"> платформы встраивания, которая накладывает ряд регламентных требований к программной реализации дополнений</w:t>
      </w:r>
      <w:r w:rsidR="004752B3" w:rsidRPr="00903D5C">
        <w:rPr>
          <w:rFonts w:ascii="Arial" w:hAnsi="Arial" w:cs="Arial"/>
          <w:bCs/>
          <w:sz w:val="20"/>
        </w:rPr>
        <w:t>.</w:t>
      </w:r>
    </w:p>
    <w:p w:rsidR="00B56208" w:rsidRDefault="00934301" w:rsidP="0067012E">
      <w:pPr>
        <w:pStyle w:val="10"/>
      </w:pPr>
      <w:bookmarkStart w:id="10" w:name="_Toc417465201"/>
      <w:r>
        <w:lastRenderedPageBreak/>
        <w:t>П</w:t>
      </w:r>
      <w:r w:rsidR="002D5A30">
        <w:t xml:space="preserve">еречень требований к </w:t>
      </w:r>
      <w:r>
        <w:t>реализаци</w:t>
      </w:r>
      <w:r w:rsidR="002D5A30">
        <w:t>и</w:t>
      </w:r>
      <w:r w:rsidR="0067012E">
        <w:t xml:space="preserve"> </w:t>
      </w:r>
      <w:r w:rsidR="002D5A30">
        <w:t>дополнения</w:t>
      </w:r>
      <w:bookmarkEnd w:id="10"/>
    </w:p>
    <w:p w:rsidR="002D5A30" w:rsidRDefault="00934301" w:rsidP="00934301">
      <w:pPr>
        <w:pStyle w:val="20"/>
      </w:pPr>
      <w:bookmarkStart w:id="11" w:name="_Toc417465202"/>
      <w:r>
        <w:t>Общие требования</w:t>
      </w:r>
      <w:bookmarkEnd w:id="11"/>
    </w:p>
    <w:p w:rsidR="002D5A30" w:rsidRDefault="002D5A30" w:rsidP="00934301">
      <w:pPr>
        <w:pStyle w:val="3"/>
      </w:pPr>
      <w:bookmarkStart w:id="12" w:name="_Toc417465203"/>
      <w:r>
        <w:t>Язык программирования реализации</w:t>
      </w:r>
      <w:bookmarkEnd w:id="12"/>
    </w:p>
    <w:p w:rsidR="002D5A30" w:rsidRPr="00417DFF" w:rsidRDefault="00C324CF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 xml:space="preserve">Выбор языка программирования должен быть основан на необходимости поддержки им </w:t>
      </w:r>
      <w:r w:rsidR="002D5A30" w:rsidRPr="00417DFF">
        <w:rPr>
          <w:rFonts w:ascii="Arial" w:hAnsi="Arial" w:cs="Arial"/>
          <w:bCs/>
          <w:sz w:val="20"/>
        </w:rPr>
        <w:t>программн</w:t>
      </w:r>
      <w:r w:rsidRPr="00417DFF">
        <w:rPr>
          <w:rFonts w:ascii="Arial" w:hAnsi="Arial" w:cs="Arial"/>
          <w:bCs/>
          <w:sz w:val="20"/>
        </w:rPr>
        <w:t>ой</w:t>
      </w:r>
      <w:r w:rsidR="002D5A30" w:rsidRPr="00417DFF">
        <w:rPr>
          <w:rFonts w:ascii="Arial" w:hAnsi="Arial" w:cs="Arial"/>
          <w:bCs/>
          <w:sz w:val="20"/>
        </w:rPr>
        <w:t xml:space="preserve"> платформ</w:t>
      </w:r>
      <w:r w:rsidRPr="00417DFF">
        <w:rPr>
          <w:rFonts w:ascii="Arial" w:hAnsi="Arial" w:cs="Arial"/>
          <w:bCs/>
          <w:sz w:val="20"/>
        </w:rPr>
        <w:t>ы</w:t>
      </w:r>
      <w:r w:rsidR="002D5A30" w:rsidRPr="00417DFF">
        <w:rPr>
          <w:rFonts w:ascii="Arial" w:hAnsi="Arial" w:cs="Arial"/>
          <w:bCs/>
          <w:sz w:val="20"/>
        </w:rPr>
        <w:t xml:space="preserve"> .NET </w:t>
      </w:r>
      <w:proofErr w:type="spellStart"/>
      <w:r w:rsidR="002D5A30" w:rsidRPr="00417DFF">
        <w:rPr>
          <w:rFonts w:ascii="Arial" w:hAnsi="Arial" w:cs="Arial"/>
          <w:bCs/>
          <w:sz w:val="20"/>
        </w:rPr>
        <w:t>Framework</w:t>
      </w:r>
      <w:proofErr w:type="spellEnd"/>
      <w:r w:rsidR="00F641BE" w:rsidRPr="00417DFF">
        <w:rPr>
          <w:rFonts w:ascii="Arial" w:hAnsi="Arial" w:cs="Arial"/>
          <w:bCs/>
          <w:sz w:val="20"/>
        </w:rPr>
        <w:t>. П</w:t>
      </w:r>
      <w:r w:rsidR="000C0C34" w:rsidRPr="00417DFF">
        <w:rPr>
          <w:rFonts w:ascii="Arial" w:hAnsi="Arial" w:cs="Arial"/>
          <w:bCs/>
          <w:sz w:val="20"/>
        </w:rPr>
        <w:t>ричем</w:t>
      </w:r>
      <w:r w:rsidR="00B54353" w:rsidRPr="00417DFF">
        <w:rPr>
          <w:rFonts w:ascii="Arial" w:hAnsi="Arial" w:cs="Arial"/>
          <w:bCs/>
          <w:sz w:val="20"/>
        </w:rPr>
        <w:t xml:space="preserve"> </w:t>
      </w:r>
      <w:r w:rsidR="000C0C34" w:rsidRPr="00417DFF">
        <w:rPr>
          <w:rFonts w:ascii="Arial" w:hAnsi="Arial" w:cs="Arial"/>
          <w:bCs/>
          <w:sz w:val="20"/>
        </w:rPr>
        <w:t xml:space="preserve">для разработки </w:t>
      </w:r>
      <w:r w:rsidR="00B54353" w:rsidRPr="00417DFF">
        <w:rPr>
          <w:rFonts w:ascii="Arial" w:hAnsi="Arial" w:cs="Arial"/>
          <w:bCs/>
          <w:sz w:val="20"/>
        </w:rPr>
        <w:t>должна использоваться в</w:t>
      </w:r>
      <w:r w:rsidR="00642C4E" w:rsidRPr="00417DFF">
        <w:rPr>
          <w:rFonts w:ascii="Arial" w:hAnsi="Arial" w:cs="Arial"/>
          <w:bCs/>
          <w:sz w:val="20"/>
        </w:rPr>
        <w:t xml:space="preserve">ерсия .NET </w:t>
      </w:r>
      <w:proofErr w:type="spellStart"/>
      <w:r w:rsidR="00642C4E" w:rsidRPr="00417DFF">
        <w:rPr>
          <w:rFonts w:ascii="Arial" w:hAnsi="Arial" w:cs="Arial"/>
          <w:bCs/>
          <w:sz w:val="20"/>
        </w:rPr>
        <w:t>Framework</w:t>
      </w:r>
      <w:proofErr w:type="spellEnd"/>
      <w:r w:rsidR="002D5A30" w:rsidRPr="00417DFF">
        <w:rPr>
          <w:rFonts w:ascii="Arial" w:hAnsi="Arial" w:cs="Arial"/>
          <w:bCs/>
          <w:sz w:val="20"/>
        </w:rPr>
        <w:t xml:space="preserve"> 4.0. </w:t>
      </w:r>
    </w:p>
    <w:p w:rsidR="00642C4E" w:rsidRPr="00294C9A" w:rsidRDefault="00642C4E" w:rsidP="00934301">
      <w:pPr>
        <w:pStyle w:val="3"/>
      </w:pPr>
      <w:bookmarkStart w:id="13" w:name="_Toc417465204"/>
      <w:r>
        <w:t>Пользовательский интерфейс</w:t>
      </w:r>
      <w:bookmarkEnd w:id="13"/>
    </w:p>
    <w:p w:rsidR="002D5A30" w:rsidRDefault="00417533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 xml:space="preserve">При наличии у дополнения </w:t>
      </w:r>
      <w:r w:rsidR="00D71965" w:rsidRPr="00417DFF">
        <w:rPr>
          <w:rFonts w:ascii="Arial" w:hAnsi="Arial" w:cs="Arial"/>
          <w:bCs/>
          <w:sz w:val="20"/>
        </w:rPr>
        <w:t>п</w:t>
      </w:r>
      <w:r w:rsidR="002D5A30" w:rsidRPr="00417DFF">
        <w:rPr>
          <w:rFonts w:ascii="Arial" w:hAnsi="Arial" w:cs="Arial"/>
          <w:bCs/>
          <w:sz w:val="20"/>
        </w:rPr>
        <w:t>ользовательск</w:t>
      </w:r>
      <w:r w:rsidRPr="00417DFF">
        <w:rPr>
          <w:rFonts w:ascii="Arial" w:hAnsi="Arial" w:cs="Arial"/>
          <w:bCs/>
          <w:sz w:val="20"/>
        </w:rPr>
        <w:t>ого</w:t>
      </w:r>
      <w:r w:rsidR="002D5A30" w:rsidRPr="00417DFF">
        <w:rPr>
          <w:rFonts w:ascii="Arial" w:hAnsi="Arial" w:cs="Arial"/>
          <w:bCs/>
          <w:sz w:val="20"/>
        </w:rPr>
        <w:t xml:space="preserve"> интерфейс</w:t>
      </w:r>
      <w:r w:rsidRPr="00417DFF">
        <w:rPr>
          <w:rFonts w:ascii="Arial" w:hAnsi="Arial" w:cs="Arial"/>
          <w:bCs/>
          <w:sz w:val="20"/>
        </w:rPr>
        <w:t>а</w:t>
      </w:r>
      <w:r w:rsidR="000C0C34" w:rsidRPr="00417DFF">
        <w:rPr>
          <w:rFonts w:ascii="Arial" w:hAnsi="Arial" w:cs="Arial"/>
          <w:bCs/>
          <w:sz w:val="20"/>
        </w:rPr>
        <w:t>, его разработка должна соответствовать</w:t>
      </w:r>
      <w:r w:rsidR="002D5A30" w:rsidRPr="00417DFF">
        <w:rPr>
          <w:rFonts w:ascii="Arial" w:hAnsi="Arial" w:cs="Arial"/>
          <w:bCs/>
          <w:sz w:val="20"/>
        </w:rPr>
        <w:t xml:space="preserve"> требованиям к пользовательскому интерфейсу на АРМ ОПС ФГУП “Почт</w:t>
      </w:r>
      <w:r w:rsidR="00723737">
        <w:rPr>
          <w:rFonts w:ascii="Arial" w:hAnsi="Arial" w:cs="Arial"/>
          <w:bCs/>
          <w:sz w:val="20"/>
        </w:rPr>
        <w:t>а</w:t>
      </w:r>
      <w:r w:rsidR="002D5A30" w:rsidRPr="00417DFF">
        <w:rPr>
          <w:rFonts w:ascii="Arial" w:hAnsi="Arial" w:cs="Arial"/>
          <w:bCs/>
          <w:sz w:val="20"/>
        </w:rPr>
        <w:t xml:space="preserve"> России”.</w:t>
      </w:r>
    </w:p>
    <w:p w:rsidR="00DF4114" w:rsidRDefault="000045F2" w:rsidP="00934301">
      <w:pPr>
        <w:pStyle w:val="3"/>
      </w:pPr>
      <w:bookmarkStart w:id="14" w:name="_Toc417465205"/>
      <w:proofErr w:type="spellStart"/>
      <w:r>
        <w:rPr>
          <w:lang w:val="en-US"/>
        </w:rPr>
        <w:t>Безопасн</w:t>
      </w:r>
      <w:proofErr w:type="spellEnd"/>
      <w:r>
        <w:t>ость</w:t>
      </w:r>
      <w:bookmarkEnd w:id="14"/>
    </w:p>
    <w:p w:rsidR="00DF4114" w:rsidRPr="00DF4114" w:rsidRDefault="000045F2" w:rsidP="00DF4114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При необходимости обеспечения конфиденциальности передаваемых данных, контроля целостности и подтверждения авторства следует использовать систему управления сертификатами АПК «</w:t>
      </w:r>
      <w:proofErr w:type="spellStart"/>
      <w:r>
        <w:rPr>
          <w:rFonts w:ascii="Arial" w:hAnsi="Arial" w:cs="Arial"/>
          <w:bCs/>
          <w:sz w:val="20"/>
        </w:rPr>
        <w:t>Валидата</w:t>
      </w:r>
      <w:proofErr w:type="spellEnd"/>
      <w:r>
        <w:rPr>
          <w:rFonts w:ascii="Arial" w:hAnsi="Arial" w:cs="Arial"/>
          <w:bCs/>
          <w:sz w:val="20"/>
        </w:rPr>
        <w:t xml:space="preserve"> УЦ», требуемые компоненты которой установлены в ОПС.</w:t>
      </w:r>
    </w:p>
    <w:p w:rsidR="00741D28" w:rsidRPr="004E197F" w:rsidRDefault="00642C4E" w:rsidP="00934301">
      <w:pPr>
        <w:pStyle w:val="3"/>
      </w:pPr>
      <w:bookmarkStart w:id="15" w:name="_Toc417465206"/>
      <w:r>
        <w:t xml:space="preserve">Требования к </w:t>
      </w:r>
      <w:r w:rsidR="00080739">
        <w:t>программной реализации</w:t>
      </w:r>
      <w:bookmarkEnd w:id="15"/>
    </w:p>
    <w:p w:rsidR="00B54353" w:rsidRPr="00417DFF" w:rsidRDefault="005D7268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Д</w:t>
      </w:r>
      <w:r w:rsidR="00F641BE" w:rsidRPr="00417DFF">
        <w:rPr>
          <w:rFonts w:ascii="Arial" w:hAnsi="Arial" w:cs="Arial"/>
          <w:bCs/>
          <w:sz w:val="20"/>
        </w:rPr>
        <w:t>анн</w:t>
      </w:r>
      <w:r w:rsidRPr="00417DFF">
        <w:rPr>
          <w:rFonts w:ascii="Arial" w:hAnsi="Arial" w:cs="Arial"/>
          <w:bCs/>
          <w:sz w:val="20"/>
        </w:rPr>
        <w:t>ый раздел</w:t>
      </w:r>
      <w:r w:rsidR="00F641BE" w:rsidRPr="00417DFF">
        <w:rPr>
          <w:rFonts w:ascii="Arial" w:hAnsi="Arial" w:cs="Arial"/>
          <w:bCs/>
          <w:sz w:val="20"/>
        </w:rPr>
        <w:t xml:space="preserve"> </w:t>
      </w:r>
      <w:r w:rsidRPr="00417DFF">
        <w:rPr>
          <w:rFonts w:ascii="Arial" w:hAnsi="Arial" w:cs="Arial"/>
          <w:bCs/>
          <w:sz w:val="20"/>
        </w:rPr>
        <w:t>содержит</w:t>
      </w:r>
      <w:r w:rsidR="000C0C34" w:rsidRPr="00417DFF">
        <w:rPr>
          <w:rFonts w:ascii="Arial" w:hAnsi="Arial" w:cs="Arial"/>
          <w:bCs/>
          <w:sz w:val="20"/>
        </w:rPr>
        <w:t xml:space="preserve"> требования к </w:t>
      </w:r>
      <w:r w:rsidR="00F641BE" w:rsidRPr="00417DFF">
        <w:rPr>
          <w:rFonts w:ascii="Arial" w:hAnsi="Arial" w:cs="Arial"/>
          <w:bCs/>
          <w:sz w:val="20"/>
        </w:rPr>
        <w:t xml:space="preserve">программной реализации дополнения в последовательности, </w:t>
      </w:r>
      <w:r w:rsidR="00C324CF" w:rsidRPr="00417DFF">
        <w:rPr>
          <w:rFonts w:ascii="Arial" w:hAnsi="Arial" w:cs="Arial"/>
          <w:bCs/>
          <w:sz w:val="20"/>
        </w:rPr>
        <w:t>соответствующей</w:t>
      </w:r>
      <w:r w:rsidR="00F641BE" w:rsidRPr="00417DFF">
        <w:rPr>
          <w:rFonts w:ascii="Arial" w:hAnsi="Arial" w:cs="Arial"/>
          <w:bCs/>
          <w:sz w:val="20"/>
        </w:rPr>
        <w:t xml:space="preserve"> его разрабо</w:t>
      </w:r>
      <w:r w:rsidR="00C324CF" w:rsidRPr="00417DFF">
        <w:rPr>
          <w:rFonts w:ascii="Arial" w:hAnsi="Arial" w:cs="Arial"/>
          <w:bCs/>
          <w:sz w:val="20"/>
        </w:rPr>
        <w:t>т</w:t>
      </w:r>
      <w:r w:rsidR="00F641BE" w:rsidRPr="00417DFF">
        <w:rPr>
          <w:rFonts w:ascii="Arial" w:hAnsi="Arial" w:cs="Arial"/>
          <w:bCs/>
          <w:sz w:val="20"/>
        </w:rPr>
        <w:t xml:space="preserve">ке. </w:t>
      </w:r>
      <w:r w:rsidR="00B56208" w:rsidRPr="00417DFF">
        <w:rPr>
          <w:rFonts w:ascii="Arial" w:hAnsi="Arial" w:cs="Arial"/>
          <w:bCs/>
          <w:sz w:val="20"/>
        </w:rPr>
        <w:t>Пример</w:t>
      </w:r>
      <w:r w:rsidR="002215CE" w:rsidRPr="00417DFF">
        <w:rPr>
          <w:rFonts w:ascii="Arial" w:hAnsi="Arial" w:cs="Arial"/>
          <w:bCs/>
          <w:sz w:val="20"/>
        </w:rPr>
        <w:t>ы</w:t>
      </w:r>
      <w:r w:rsidR="00B56208" w:rsidRPr="00417DFF">
        <w:rPr>
          <w:rFonts w:ascii="Arial" w:hAnsi="Arial" w:cs="Arial"/>
          <w:bCs/>
          <w:sz w:val="20"/>
        </w:rPr>
        <w:t xml:space="preserve"> написаны на языке программирования C#.</w:t>
      </w:r>
    </w:p>
    <w:p w:rsidR="002215CE" w:rsidRDefault="002F4490" w:rsidP="00934301">
      <w:pPr>
        <w:pStyle w:val="4"/>
      </w:pPr>
      <w:r>
        <w:t>Объявление</w:t>
      </w:r>
      <w:r w:rsidR="002215CE">
        <w:t xml:space="preserve"> интерфейсов</w:t>
      </w:r>
      <w:r w:rsidR="00611AE3">
        <w:t xml:space="preserve"> взаимодействия</w:t>
      </w:r>
    </w:p>
    <w:p w:rsidR="00624C1C" w:rsidRDefault="00624C1C" w:rsidP="00934301">
      <w:pPr>
        <w:pStyle w:val="5"/>
      </w:pPr>
      <w:r>
        <w:t>Интерфейс взаимодействия с ЕАС ОПС</w:t>
      </w:r>
    </w:p>
    <w:p w:rsidR="00934301" w:rsidRDefault="00934301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</w:p>
    <w:p w:rsidR="00BD4CB4" w:rsidRPr="00B32AE2" w:rsidRDefault="00F641BE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Объявляется интерфейс, соответствующий ожидаемой</w:t>
      </w:r>
      <w:r w:rsidR="00BD4CB4" w:rsidRPr="00417DFF">
        <w:rPr>
          <w:rFonts w:ascii="Arial" w:hAnsi="Arial" w:cs="Arial"/>
          <w:bCs/>
          <w:sz w:val="20"/>
        </w:rPr>
        <w:t xml:space="preserve"> дополнением функциональности от </w:t>
      </w:r>
      <w:r w:rsidRPr="00417DFF">
        <w:rPr>
          <w:rFonts w:ascii="Arial" w:hAnsi="Arial" w:cs="Arial"/>
          <w:bCs/>
          <w:sz w:val="20"/>
        </w:rPr>
        <w:t>ЕАС ОПС.</w:t>
      </w:r>
      <w:r w:rsidR="00BD4CB4" w:rsidRPr="00417DFF">
        <w:rPr>
          <w:rFonts w:ascii="Arial" w:hAnsi="Arial" w:cs="Arial"/>
          <w:bCs/>
          <w:sz w:val="20"/>
        </w:rPr>
        <w:t xml:space="preserve"> </w:t>
      </w:r>
    </w:p>
    <w:p w:rsidR="00BD4CB4" w:rsidRPr="00417DFF" w:rsidRDefault="00611AE3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Объявленный и</w:t>
      </w:r>
      <w:r w:rsidR="00BD4CB4" w:rsidRPr="00417DFF">
        <w:rPr>
          <w:rFonts w:ascii="Arial" w:hAnsi="Arial" w:cs="Arial"/>
          <w:bCs/>
          <w:sz w:val="20"/>
        </w:rPr>
        <w:t>нтерфейс должен</w:t>
      </w:r>
      <w:r w:rsidR="00C324CF" w:rsidRPr="00417DFF">
        <w:rPr>
          <w:rFonts w:ascii="Arial" w:hAnsi="Arial" w:cs="Arial"/>
          <w:bCs/>
          <w:sz w:val="20"/>
        </w:rPr>
        <w:t>:</w:t>
      </w:r>
      <w:r w:rsidR="00BD4CB4" w:rsidRPr="00417DFF">
        <w:rPr>
          <w:rFonts w:ascii="Arial" w:hAnsi="Arial" w:cs="Arial"/>
          <w:bCs/>
          <w:sz w:val="20"/>
        </w:rPr>
        <w:t xml:space="preserve"> </w:t>
      </w:r>
    </w:p>
    <w:p w:rsidR="00832147" w:rsidRPr="00832147" w:rsidRDefault="00C324CF" w:rsidP="00B54353">
      <w:pPr>
        <w:pStyle w:val="afc"/>
        <w:numPr>
          <w:ilvl w:val="0"/>
          <w:numId w:val="18"/>
        </w:numPr>
        <w:rPr>
          <w:rFonts w:ascii="Arial" w:hAnsi="Arial" w:cs="Arial"/>
          <w:bCs/>
          <w:szCs w:val="24"/>
          <w:lang w:val="ru-RU" w:eastAsia="ru-RU" w:bidi="ar-SA"/>
        </w:rPr>
      </w:pPr>
      <w:r>
        <w:rPr>
          <w:rFonts w:ascii="Arial" w:hAnsi="Arial" w:cs="Arial"/>
          <w:bCs/>
          <w:szCs w:val="24"/>
          <w:lang w:val="ru-RU" w:eastAsia="ru-RU" w:bidi="ar-SA"/>
        </w:rPr>
        <w:t>Н</w:t>
      </w:r>
      <w:r w:rsidR="00BD4CB4" w:rsidRPr="00832147">
        <w:rPr>
          <w:rFonts w:ascii="Arial" w:hAnsi="Arial" w:cs="Arial"/>
          <w:bCs/>
          <w:szCs w:val="24"/>
          <w:lang w:val="ru-RU" w:eastAsia="ru-RU" w:bidi="ar-SA"/>
        </w:rPr>
        <w:t xml:space="preserve">аследоваться от </w:t>
      </w:r>
      <w:r w:rsidR="00A262D0">
        <w:rPr>
          <w:rFonts w:ascii="Arial" w:hAnsi="Arial" w:cs="Arial"/>
          <w:bCs/>
          <w:szCs w:val="24"/>
          <w:lang w:val="ru-RU" w:eastAsia="ru-RU" w:bidi="ar-SA"/>
        </w:rPr>
        <w:t xml:space="preserve">одного или нескольких </w:t>
      </w:r>
      <w:r w:rsidR="00BD4CB4" w:rsidRPr="00832147">
        <w:rPr>
          <w:rFonts w:ascii="Arial" w:hAnsi="Arial" w:cs="Arial"/>
          <w:bCs/>
          <w:szCs w:val="24"/>
          <w:lang w:val="ru-RU" w:eastAsia="ru-RU" w:bidi="ar-SA"/>
        </w:rPr>
        <w:t xml:space="preserve">доступных интерфейсов </w:t>
      </w:r>
      <w:r w:rsidR="00E148E4">
        <w:rPr>
          <w:rFonts w:ascii="Arial" w:hAnsi="Arial" w:cs="Arial"/>
          <w:bCs/>
          <w:szCs w:val="24"/>
          <w:lang w:val="ru-RU" w:eastAsia="ru-RU" w:bidi="ar-SA"/>
        </w:rPr>
        <w:t>платформы встраивания,</w:t>
      </w:r>
      <w:r w:rsidR="0071691D">
        <w:rPr>
          <w:rFonts w:ascii="Arial" w:hAnsi="Arial" w:cs="Arial"/>
          <w:bCs/>
          <w:szCs w:val="24"/>
          <w:lang w:val="ru-RU" w:eastAsia="ru-RU" w:bidi="ar-SA"/>
        </w:rPr>
        <w:t xml:space="preserve"> </w:t>
      </w:r>
      <w:r w:rsidR="001304D0">
        <w:rPr>
          <w:rFonts w:ascii="Arial" w:hAnsi="Arial" w:cs="Arial"/>
          <w:bCs/>
          <w:szCs w:val="24"/>
          <w:lang w:val="ru-RU" w:eastAsia="ru-RU" w:bidi="ar-SA"/>
        </w:rPr>
        <w:t xml:space="preserve">помеченных атрибутом </w:t>
      </w:r>
      <w:r w:rsidR="001304D0">
        <w:rPr>
          <w:rFonts w:ascii="Arial" w:hAnsi="Arial" w:cs="Arial"/>
          <w:bCs/>
          <w:szCs w:val="24"/>
          <w:lang w:eastAsia="ru-RU" w:bidi="ar-SA"/>
        </w:rPr>
        <w:t>Host</w:t>
      </w:r>
      <w:proofErr w:type="spellStart"/>
      <w:r w:rsidR="001304D0" w:rsidRPr="001304D0">
        <w:rPr>
          <w:rFonts w:ascii="Arial" w:hAnsi="Arial" w:cs="Arial"/>
          <w:bCs/>
          <w:szCs w:val="24"/>
          <w:lang w:val="ru-RU" w:eastAsia="ru-RU" w:bidi="ar-SA"/>
        </w:rPr>
        <w:t>SideAttribute</w:t>
      </w:r>
      <w:proofErr w:type="spellEnd"/>
    </w:p>
    <w:p w:rsidR="00F641BE" w:rsidRPr="00BD4CB4" w:rsidRDefault="0071691D" w:rsidP="00B54353">
      <w:pPr>
        <w:pStyle w:val="afc"/>
        <w:numPr>
          <w:ilvl w:val="0"/>
          <w:numId w:val="18"/>
        </w:numPr>
        <w:rPr>
          <w:lang w:val="ru-RU"/>
        </w:rPr>
      </w:pPr>
      <w:r>
        <w:rPr>
          <w:rFonts w:ascii="Arial" w:hAnsi="Arial" w:cs="Arial"/>
          <w:bCs/>
          <w:szCs w:val="24"/>
          <w:lang w:val="ru-RU" w:eastAsia="ru-RU" w:bidi="ar-SA"/>
        </w:rPr>
        <w:t>Быть пустым</w:t>
      </w:r>
    </w:p>
    <w:p w:rsidR="00C324CF" w:rsidRDefault="00C324CF" w:rsidP="00B54353"/>
    <w:p w:rsidR="00B54353" w:rsidRPr="00704F36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HostInterface</w:t>
      </w: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 w:rsidR="001304D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calesAccess</w:t>
      </w:r>
      <w:proofErr w:type="spellEnd"/>
    </w:p>
    <w:p w:rsidR="00B54353" w:rsidRPr="00704F36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54353" w:rsidRPr="00704F36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60328" w:rsidRDefault="00160328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7D794D" w:rsidRDefault="007D794D" w:rsidP="00934301">
      <w:pPr>
        <w:pStyle w:val="5"/>
      </w:pPr>
      <w:r>
        <w:lastRenderedPageBreak/>
        <w:t>Интерфейс взаимодействия дополнения</w:t>
      </w:r>
    </w:p>
    <w:p w:rsidR="00934301" w:rsidRPr="00934301" w:rsidRDefault="00934301" w:rsidP="00934301"/>
    <w:p w:rsidR="00832147" w:rsidRPr="00417DFF" w:rsidRDefault="00B54353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Объявляе</w:t>
      </w:r>
      <w:r w:rsidR="00832147" w:rsidRPr="00417DFF">
        <w:rPr>
          <w:rFonts w:ascii="Arial" w:hAnsi="Arial" w:cs="Arial"/>
          <w:bCs/>
          <w:sz w:val="20"/>
        </w:rPr>
        <w:t>тся</w:t>
      </w:r>
      <w:r w:rsidRPr="00417DFF">
        <w:rPr>
          <w:rFonts w:ascii="Arial" w:hAnsi="Arial" w:cs="Arial"/>
          <w:bCs/>
          <w:sz w:val="20"/>
        </w:rPr>
        <w:t xml:space="preserve"> интерфейс, который предоставляет </w:t>
      </w:r>
      <w:r w:rsidR="007D794D" w:rsidRPr="00417DFF">
        <w:rPr>
          <w:rFonts w:ascii="Arial" w:hAnsi="Arial" w:cs="Arial"/>
          <w:bCs/>
          <w:sz w:val="20"/>
        </w:rPr>
        <w:t>дополнение</w:t>
      </w:r>
      <w:r w:rsidR="00832147" w:rsidRPr="00417DFF">
        <w:rPr>
          <w:rFonts w:ascii="Arial" w:hAnsi="Arial" w:cs="Arial"/>
          <w:bCs/>
          <w:sz w:val="20"/>
        </w:rPr>
        <w:t xml:space="preserve"> для взаимодействия с ЕАС ОПС.</w:t>
      </w:r>
    </w:p>
    <w:p w:rsidR="00832147" w:rsidRPr="00417DFF" w:rsidRDefault="00832147" w:rsidP="00417DFF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И</w:t>
      </w:r>
      <w:r w:rsidR="00624C1C" w:rsidRPr="00417DFF">
        <w:rPr>
          <w:rFonts w:ascii="Arial" w:hAnsi="Arial" w:cs="Arial"/>
          <w:bCs/>
          <w:sz w:val="20"/>
        </w:rPr>
        <w:t>нтерфейс должен:</w:t>
      </w:r>
    </w:p>
    <w:p w:rsidR="00832147" w:rsidRPr="00832147" w:rsidRDefault="0071691D" w:rsidP="00832147">
      <w:pPr>
        <w:pStyle w:val="afc"/>
        <w:numPr>
          <w:ilvl w:val="0"/>
          <w:numId w:val="18"/>
        </w:numPr>
        <w:rPr>
          <w:rFonts w:ascii="Arial" w:hAnsi="Arial" w:cs="Arial"/>
          <w:bCs/>
          <w:szCs w:val="24"/>
          <w:lang w:val="ru-RU" w:eastAsia="ru-RU" w:bidi="ar-SA"/>
        </w:rPr>
      </w:pPr>
      <w:r>
        <w:rPr>
          <w:rFonts w:ascii="Arial" w:hAnsi="Arial" w:cs="Arial"/>
          <w:bCs/>
          <w:szCs w:val="24"/>
          <w:lang w:val="ru-RU" w:eastAsia="ru-RU" w:bidi="ar-SA"/>
        </w:rPr>
        <w:t>Н</w:t>
      </w:r>
      <w:r w:rsidR="00832147" w:rsidRPr="00832147">
        <w:rPr>
          <w:rFonts w:ascii="Arial" w:hAnsi="Arial" w:cs="Arial"/>
          <w:bCs/>
          <w:szCs w:val="24"/>
          <w:lang w:val="ru-RU" w:eastAsia="ru-RU" w:bidi="ar-SA"/>
        </w:rPr>
        <w:t xml:space="preserve">аследоваться от </w:t>
      </w:r>
      <w:r w:rsidR="00832147">
        <w:rPr>
          <w:rFonts w:ascii="Arial" w:hAnsi="Arial" w:cs="Arial"/>
          <w:bCs/>
          <w:szCs w:val="24"/>
          <w:lang w:val="ru-RU" w:eastAsia="ru-RU" w:bidi="ar-SA"/>
        </w:rPr>
        <w:t>базового</w:t>
      </w:r>
      <w:r w:rsidR="00832147" w:rsidRPr="00832147">
        <w:rPr>
          <w:rFonts w:ascii="Arial" w:hAnsi="Arial" w:cs="Arial"/>
          <w:bCs/>
          <w:szCs w:val="24"/>
          <w:lang w:val="ru-RU" w:eastAsia="ru-RU" w:bidi="ar-SA"/>
        </w:rPr>
        <w:t xml:space="preserve"> интерфейс</w:t>
      </w:r>
      <w:r w:rsidR="00832147">
        <w:rPr>
          <w:rFonts w:ascii="Arial" w:hAnsi="Arial" w:cs="Arial"/>
          <w:bCs/>
          <w:szCs w:val="24"/>
          <w:lang w:val="ru-RU" w:eastAsia="ru-RU" w:bidi="ar-SA"/>
        </w:rPr>
        <w:t xml:space="preserve">а </w:t>
      </w:r>
      <w:proofErr w:type="spellStart"/>
      <w:r w:rsidR="007D794D" w:rsidRPr="007D794D">
        <w:rPr>
          <w:rFonts w:ascii="Arial" w:hAnsi="Arial" w:cs="Arial"/>
          <w:bCs/>
          <w:szCs w:val="24"/>
          <w:lang w:val="ru-RU" w:eastAsia="ru-RU" w:bidi="ar-SA"/>
        </w:rPr>
        <w:t>IBasePlugin</w:t>
      </w:r>
      <w:proofErr w:type="spellEnd"/>
      <w:r w:rsidR="007D794D" w:rsidRPr="007D794D">
        <w:rPr>
          <w:rFonts w:ascii="Arial" w:hAnsi="Arial" w:cs="Arial"/>
          <w:bCs/>
          <w:szCs w:val="24"/>
          <w:lang w:val="ru-RU" w:eastAsia="ru-RU" w:bidi="ar-SA"/>
        </w:rPr>
        <w:t>&lt;</w:t>
      </w:r>
      <w:proofErr w:type="spellStart"/>
      <w:r w:rsidR="007D794D" w:rsidRPr="007D794D">
        <w:rPr>
          <w:rFonts w:ascii="Arial" w:hAnsi="Arial" w:cs="Arial"/>
          <w:bCs/>
          <w:szCs w:val="24"/>
          <w:lang w:val="ru-RU" w:eastAsia="ru-RU" w:bidi="ar-SA"/>
        </w:rPr>
        <w:t>THost</w:t>
      </w:r>
      <w:proofErr w:type="spellEnd"/>
      <w:r w:rsidR="007D794D" w:rsidRPr="007D794D">
        <w:rPr>
          <w:rFonts w:ascii="Arial" w:hAnsi="Arial" w:cs="Arial"/>
          <w:bCs/>
          <w:szCs w:val="24"/>
          <w:lang w:val="ru-RU" w:eastAsia="ru-RU" w:bidi="ar-SA"/>
        </w:rPr>
        <w:t>&gt;</w:t>
      </w:r>
    </w:p>
    <w:p w:rsidR="00832147" w:rsidRPr="00832147" w:rsidRDefault="0071691D" w:rsidP="00832147">
      <w:pPr>
        <w:pStyle w:val="afc"/>
        <w:numPr>
          <w:ilvl w:val="0"/>
          <w:numId w:val="18"/>
        </w:numPr>
        <w:rPr>
          <w:rFonts w:ascii="Arial" w:hAnsi="Arial" w:cs="Arial"/>
          <w:bCs/>
          <w:szCs w:val="24"/>
          <w:lang w:val="ru-RU" w:eastAsia="ru-RU" w:bidi="ar-SA"/>
        </w:rPr>
      </w:pPr>
      <w:r>
        <w:rPr>
          <w:rFonts w:ascii="Arial" w:hAnsi="Arial" w:cs="Arial"/>
          <w:bCs/>
          <w:szCs w:val="24"/>
          <w:lang w:val="ru-RU" w:eastAsia="ru-RU" w:bidi="ar-SA"/>
        </w:rPr>
        <w:t>Наследоваться</w:t>
      </w:r>
      <w:r w:rsidR="00E95BC1">
        <w:rPr>
          <w:rFonts w:ascii="Arial" w:hAnsi="Arial" w:cs="Arial"/>
          <w:bCs/>
          <w:szCs w:val="24"/>
          <w:lang w:val="ru-RU" w:eastAsia="ru-RU" w:bidi="ar-SA"/>
        </w:rPr>
        <w:t>,</w:t>
      </w:r>
      <w:r>
        <w:rPr>
          <w:rFonts w:ascii="Arial" w:hAnsi="Arial" w:cs="Arial"/>
          <w:bCs/>
          <w:szCs w:val="24"/>
          <w:lang w:val="ru-RU" w:eastAsia="ru-RU" w:bidi="ar-SA"/>
        </w:rPr>
        <w:t xml:space="preserve"> </w:t>
      </w:r>
      <w:r w:rsidR="00A262D0">
        <w:rPr>
          <w:rFonts w:ascii="Arial" w:hAnsi="Arial" w:cs="Arial"/>
          <w:bCs/>
          <w:szCs w:val="24"/>
          <w:lang w:val="ru-RU" w:eastAsia="ru-RU" w:bidi="ar-SA"/>
        </w:rPr>
        <w:t>при необходимости</w:t>
      </w:r>
      <w:r w:rsidR="00E95BC1">
        <w:rPr>
          <w:rFonts w:ascii="Arial" w:hAnsi="Arial" w:cs="Arial"/>
          <w:bCs/>
          <w:szCs w:val="24"/>
          <w:lang w:val="ru-RU" w:eastAsia="ru-RU" w:bidi="ar-SA"/>
        </w:rPr>
        <w:t>,</w:t>
      </w:r>
      <w:r w:rsidR="00A262D0">
        <w:rPr>
          <w:rFonts w:ascii="Arial" w:hAnsi="Arial" w:cs="Arial"/>
          <w:bCs/>
          <w:szCs w:val="24"/>
          <w:lang w:val="ru-RU" w:eastAsia="ru-RU" w:bidi="ar-SA"/>
        </w:rPr>
        <w:t xml:space="preserve"> </w:t>
      </w:r>
      <w:r>
        <w:rPr>
          <w:rFonts w:ascii="Arial" w:hAnsi="Arial" w:cs="Arial"/>
          <w:bCs/>
          <w:szCs w:val="24"/>
          <w:lang w:val="ru-RU" w:eastAsia="ru-RU" w:bidi="ar-SA"/>
        </w:rPr>
        <w:t xml:space="preserve">от </w:t>
      </w:r>
      <w:r w:rsidR="00A262D0">
        <w:rPr>
          <w:rFonts w:ascii="Arial" w:hAnsi="Arial" w:cs="Arial"/>
          <w:bCs/>
          <w:szCs w:val="24"/>
          <w:lang w:val="ru-RU" w:eastAsia="ru-RU" w:bidi="ar-SA"/>
        </w:rPr>
        <w:t xml:space="preserve">одного или нескольких </w:t>
      </w:r>
      <w:r w:rsidR="00A262D0" w:rsidRPr="00832147">
        <w:rPr>
          <w:rFonts w:ascii="Arial" w:hAnsi="Arial" w:cs="Arial"/>
          <w:bCs/>
          <w:szCs w:val="24"/>
          <w:lang w:val="ru-RU" w:eastAsia="ru-RU" w:bidi="ar-SA"/>
        </w:rPr>
        <w:t xml:space="preserve">доступных интерфейсов </w:t>
      </w:r>
      <w:r w:rsidR="00E148E4">
        <w:rPr>
          <w:rFonts w:ascii="Arial" w:hAnsi="Arial" w:cs="Arial"/>
          <w:bCs/>
          <w:szCs w:val="24"/>
          <w:lang w:val="ru-RU" w:eastAsia="ru-RU" w:bidi="ar-SA"/>
        </w:rPr>
        <w:t>платформы встраивания,</w:t>
      </w:r>
      <w:r w:rsidR="00A262D0">
        <w:rPr>
          <w:rFonts w:ascii="Arial" w:hAnsi="Arial" w:cs="Arial"/>
          <w:bCs/>
          <w:szCs w:val="24"/>
          <w:lang w:val="ru-RU" w:eastAsia="ru-RU" w:bidi="ar-SA"/>
        </w:rPr>
        <w:t xml:space="preserve"> </w:t>
      </w:r>
      <w:r w:rsidR="001304D0">
        <w:rPr>
          <w:rFonts w:ascii="Arial" w:hAnsi="Arial" w:cs="Arial"/>
          <w:bCs/>
          <w:szCs w:val="24"/>
          <w:lang w:val="ru-RU" w:eastAsia="ru-RU" w:bidi="ar-SA"/>
        </w:rPr>
        <w:t xml:space="preserve">помеченных атрибутом </w:t>
      </w:r>
      <w:proofErr w:type="spellStart"/>
      <w:r w:rsidR="001304D0" w:rsidRPr="001304D0">
        <w:rPr>
          <w:rFonts w:ascii="Arial" w:hAnsi="Arial" w:cs="Arial"/>
          <w:bCs/>
          <w:szCs w:val="24"/>
          <w:lang w:val="ru-RU" w:eastAsia="ru-RU" w:bidi="ar-SA"/>
        </w:rPr>
        <w:t>PluginSideAttribute</w:t>
      </w:r>
      <w:proofErr w:type="spellEnd"/>
    </w:p>
    <w:p w:rsidR="00C324CF" w:rsidRPr="00BD4CB4" w:rsidRDefault="00A262D0" w:rsidP="00C324CF">
      <w:pPr>
        <w:pStyle w:val="afc"/>
        <w:numPr>
          <w:ilvl w:val="0"/>
          <w:numId w:val="18"/>
        </w:numPr>
        <w:rPr>
          <w:lang w:val="ru-RU"/>
        </w:rPr>
      </w:pPr>
      <w:r>
        <w:rPr>
          <w:rFonts w:ascii="Arial" w:hAnsi="Arial" w:cs="Arial"/>
          <w:bCs/>
          <w:szCs w:val="24"/>
          <w:lang w:val="ru-RU" w:eastAsia="ru-RU" w:bidi="ar-SA"/>
        </w:rPr>
        <w:t>Быть пустым</w:t>
      </w:r>
    </w:p>
    <w:p w:rsidR="00B54353" w:rsidRDefault="00B54353" w:rsidP="00B54353">
      <w:pPr>
        <w:rPr>
          <w:rFonts w:ascii="Consolas" w:hAnsi="Consolas" w:cs="Consolas"/>
          <w:color w:val="000000"/>
          <w:sz w:val="19"/>
          <w:szCs w:val="19"/>
        </w:rPr>
      </w:pPr>
    </w:p>
    <w:p w:rsidR="00B54353" w:rsidRPr="001304D0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yPlug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BasePlug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Host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  <w:r w:rsidR="001304D0" w:rsidRPr="001304D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="001304D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cannerConsumer</w:t>
      </w:r>
      <w:proofErr w:type="spellEnd"/>
    </w:p>
    <w:p w:rsidR="00B54353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C324CF" w:rsidRDefault="00B54353" w:rsidP="00C324C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215CE" w:rsidRDefault="007D794D" w:rsidP="00934301">
      <w:pPr>
        <w:pStyle w:val="4"/>
      </w:pPr>
      <w:r>
        <w:t xml:space="preserve">Реализация </w:t>
      </w:r>
      <w:r w:rsidR="002A3A55">
        <w:t xml:space="preserve">класса </w:t>
      </w:r>
      <w:r>
        <w:t>дополнения</w:t>
      </w:r>
    </w:p>
    <w:p w:rsidR="00B342C4" w:rsidRPr="00104E36" w:rsidRDefault="00B342C4" w:rsidP="00104E36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104E36">
        <w:rPr>
          <w:rFonts w:ascii="Arial" w:hAnsi="Arial" w:cs="Arial"/>
          <w:bCs/>
          <w:sz w:val="20"/>
        </w:rPr>
        <w:t>Класс дополнения должен:</w:t>
      </w:r>
    </w:p>
    <w:p w:rsidR="00B342C4" w:rsidRPr="00B342C4" w:rsidRDefault="00B342C4" w:rsidP="00625F32">
      <w:pPr>
        <w:pStyle w:val="afc"/>
        <w:numPr>
          <w:ilvl w:val="0"/>
          <w:numId w:val="19"/>
        </w:numPr>
        <w:spacing w:line="360" w:lineRule="auto"/>
        <w:contextualSpacing/>
        <w:jc w:val="left"/>
        <w:rPr>
          <w:rFonts w:ascii="Arial" w:hAnsi="Arial" w:cs="Arial"/>
          <w:bCs/>
        </w:rPr>
      </w:pPr>
      <w:r>
        <w:rPr>
          <w:rFonts w:ascii="Arial" w:hAnsi="Arial" w:cs="Arial"/>
          <w:bCs/>
          <w:lang w:val="ru-RU"/>
        </w:rPr>
        <w:t>Р</w:t>
      </w:r>
      <w:proofErr w:type="spellStart"/>
      <w:r w:rsidR="00624C1C" w:rsidRPr="00B342C4">
        <w:rPr>
          <w:rFonts w:ascii="Arial" w:hAnsi="Arial" w:cs="Arial"/>
          <w:bCs/>
        </w:rPr>
        <w:t>еализовывать</w:t>
      </w:r>
      <w:proofErr w:type="spellEnd"/>
      <w:r w:rsidR="00624C1C" w:rsidRPr="00B342C4">
        <w:rPr>
          <w:rFonts w:ascii="Arial" w:hAnsi="Arial" w:cs="Arial"/>
          <w:bCs/>
        </w:rPr>
        <w:t xml:space="preserve"> </w:t>
      </w:r>
      <w:proofErr w:type="spellStart"/>
      <w:r w:rsidR="00624C1C" w:rsidRPr="00B342C4">
        <w:rPr>
          <w:rFonts w:ascii="Arial" w:hAnsi="Arial" w:cs="Arial"/>
          <w:bCs/>
        </w:rPr>
        <w:t>интерфейс</w:t>
      </w:r>
      <w:proofErr w:type="spellEnd"/>
      <w:r w:rsidR="00624C1C" w:rsidRPr="00B342C4">
        <w:rPr>
          <w:rFonts w:ascii="Arial" w:hAnsi="Arial" w:cs="Arial"/>
          <w:bCs/>
        </w:rPr>
        <w:t xml:space="preserve"> </w:t>
      </w:r>
      <w:proofErr w:type="spellStart"/>
      <w:r w:rsidR="007D794D" w:rsidRPr="00B342C4">
        <w:rPr>
          <w:rFonts w:ascii="Arial" w:hAnsi="Arial" w:cs="Arial"/>
          <w:bCs/>
        </w:rPr>
        <w:t>взаимодействия</w:t>
      </w:r>
      <w:proofErr w:type="spellEnd"/>
      <w:r w:rsidR="007D794D" w:rsidRPr="00B342C4">
        <w:rPr>
          <w:rFonts w:ascii="Arial" w:hAnsi="Arial" w:cs="Arial"/>
          <w:bCs/>
        </w:rPr>
        <w:t xml:space="preserve"> </w:t>
      </w:r>
      <w:proofErr w:type="spellStart"/>
      <w:r w:rsidR="007D794D" w:rsidRPr="00B342C4">
        <w:rPr>
          <w:rFonts w:ascii="Arial" w:hAnsi="Arial" w:cs="Arial"/>
          <w:bCs/>
        </w:rPr>
        <w:t>дополнения</w:t>
      </w:r>
      <w:proofErr w:type="spellEnd"/>
    </w:p>
    <w:p w:rsidR="00B342C4" w:rsidRPr="00EA56D8" w:rsidRDefault="00B342C4" w:rsidP="00EA56D8">
      <w:pPr>
        <w:pStyle w:val="afc"/>
        <w:numPr>
          <w:ilvl w:val="0"/>
          <w:numId w:val="19"/>
        </w:numPr>
        <w:spacing w:line="360" w:lineRule="auto"/>
        <w:contextualSpacing/>
        <w:jc w:val="left"/>
        <w:rPr>
          <w:rFonts w:ascii="Arial" w:hAnsi="Arial" w:cs="Arial"/>
          <w:bCs/>
          <w:lang w:val="ru-RU"/>
        </w:rPr>
      </w:pPr>
      <w:r>
        <w:rPr>
          <w:rFonts w:ascii="Arial" w:hAnsi="Arial" w:cs="Arial"/>
          <w:bCs/>
          <w:lang w:val="ru-RU"/>
        </w:rPr>
        <w:t>Иметь публичный конструктор без параметров в случае его явной реализации</w:t>
      </w:r>
    </w:p>
    <w:p w:rsidR="00B342C4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yPlugi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yPlugin</w:t>
      </w:r>
      <w:proofErr w:type="spellEnd"/>
    </w:p>
    <w:p w:rsidR="001054AD" w:rsidRPr="001054AD" w:rsidRDefault="00B342C4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054AD" w:rsidRDefault="001054AD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itialize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Ho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st)</w:t>
      </w:r>
    </w:p>
    <w:p w:rsidR="001054AD" w:rsidRPr="001054AD" w:rsidRDefault="001054AD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 </w:t>
      </w:r>
      <w:r w:rsidRPr="001054AD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054AD" w:rsidRPr="001054AD" w:rsidRDefault="001054AD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</w:t>
      </w:r>
      <w:r w:rsidRPr="001054AD">
        <w:rPr>
          <w:rFonts w:ascii="Consolas" w:hAnsi="Consolas" w:cs="Consolas"/>
          <w:color w:val="000000"/>
          <w:sz w:val="19"/>
          <w:szCs w:val="19"/>
        </w:rPr>
        <w:t>//</w:t>
      </w:r>
      <w:r w:rsidRPr="0003295D">
        <w:rPr>
          <w:rFonts w:ascii="Consolas" w:hAnsi="Consolas" w:cs="Consolas"/>
          <w:color w:val="006400"/>
          <w:sz w:val="19"/>
          <w:szCs w:val="19"/>
        </w:rPr>
        <w:t xml:space="preserve">Метод </w:t>
      </w:r>
      <w:r>
        <w:rPr>
          <w:rFonts w:ascii="Consolas" w:hAnsi="Consolas" w:cs="Consolas"/>
          <w:color w:val="006400"/>
          <w:sz w:val="19"/>
          <w:szCs w:val="19"/>
        </w:rPr>
        <w:t>должен при необходимости</w:t>
      </w:r>
      <w:r w:rsidRPr="0003295D">
        <w:rPr>
          <w:rFonts w:ascii="Consolas" w:hAnsi="Consolas" w:cs="Consolas"/>
          <w:color w:val="006400"/>
          <w:sz w:val="19"/>
          <w:szCs w:val="19"/>
        </w:rPr>
        <w:t xml:space="preserve"> содержать код проверки и формирования требуемой для работы плагина инфраструктуры. Например, инициализация структуры БД, установка сервисов и т.п.</w:t>
      </w:r>
    </w:p>
    <w:p w:rsidR="001054AD" w:rsidRPr="001054AD" w:rsidRDefault="001054AD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</w:t>
      </w:r>
      <w:r w:rsidRPr="001054AD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}</w:t>
      </w:r>
    </w:p>
    <w:p w:rsidR="00B342C4" w:rsidRPr="001054AD" w:rsidRDefault="00B342C4" w:rsidP="001054A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B342C4" w:rsidRPr="00A23CAD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</w:t>
      </w:r>
      <w:r w:rsidRPr="001054AD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rcodeReceived</w:t>
      </w:r>
      <w:proofErr w:type="spellEnd"/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rcode</w:t>
      </w: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342C4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</w:t>
      </w: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342C4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nsol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rcode);</w:t>
      </w:r>
    </w:p>
    <w:p w:rsidR="00B342C4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 }</w:t>
      </w:r>
    </w:p>
    <w:p w:rsidR="00B342C4" w:rsidRPr="001054AD" w:rsidRDefault="00B342C4" w:rsidP="00B342C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2215CE" w:rsidRPr="001054AD" w:rsidRDefault="00B54353" w:rsidP="00934301">
      <w:pPr>
        <w:pStyle w:val="4"/>
        <w:rPr>
          <w:lang w:val="en-US"/>
        </w:rPr>
      </w:pPr>
      <w:r>
        <w:t>Декларирование</w:t>
      </w:r>
    </w:p>
    <w:p w:rsidR="00240928" w:rsidRPr="00240928" w:rsidRDefault="002560C3" w:rsidP="00240928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Для</w:t>
      </w:r>
      <w:r w:rsidRPr="00682AD5">
        <w:rPr>
          <w:rFonts w:ascii="Arial" w:hAnsi="Arial" w:cs="Arial"/>
          <w:bCs/>
          <w:sz w:val="20"/>
        </w:rPr>
        <w:t xml:space="preserve"> </w:t>
      </w:r>
      <w:r w:rsidRPr="00417DFF">
        <w:rPr>
          <w:rFonts w:ascii="Arial" w:hAnsi="Arial" w:cs="Arial"/>
          <w:bCs/>
          <w:sz w:val="20"/>
        </w:rPr>
        <w:t>возможности подключения плагина к ЕАС ОПС через платформу встраивания, в</w:t>
      </w:r>
      <w:r w:rsidR="00B54353" w:rsidRPr="00417DFF">
        <w:rPr>
          <w:rFonts w:ascii="Arial" w:hAnsi="Arial" w:cs="Arial"/>
          <w:bCs/>
          <w:sz w:val="20"/>
        </w:rPr>
        <w:t xml:space="preserve"> одном из файлов проекта (</w:t>
      </w:r>
      <w:r w:rsidRPr="00417DFF">
        <w:rPr>
          <w:rFonts w:ascii="Arial" w:hAnsi="Arial" w:cs="Arial"/>
          <w:bCs/>
          <w:sz w:val="20"/>
        </w:rPr>
        <w:t>например, в</w:t>
      </w:r>
      <w:r w:rsidR="00B54353" w:rsidRPr="00417DFF">
        <w:rPr>
          <w:rFonts w:ascii="Arial" w:hAnsi="Arial" w:cs="Arial"/>
          <w:bCs/>
          <w:sz w:val="20"/>
        </w:rPr>
        <w:t xml:space="preserve"> стандартн</w:t>
      </w:r>
      <w:r w:rsidRPr="00417DFF">
        <w:rPr>
          <w:rFonts w:ascii="Arial" w:hAnsi="Arial" w:cs="Arial"/>
          <w:bCs/>
          <w:sz w:val="20"/>
        </w:rPr>
        <w:t>ом</w:t>
      </w:r>
      <w:r w:rsidR="00B54353" w:rsidRPr="00417DFF">
        <w:rPr>
          <w:rFonts w:ascii="Arial" w:hAnsi="Arial" w:cs="Arial"/>
          <w:bCs/>
          <w:sz w:val="20"/>
        </w:rPr>
        <w:t xml:space="preserve"> файл</w:t>
      </w:r>
      <w:r w:rsidRPr="00417DFF">
        <w:rPr>
          <w:rFonts w:ascii="Arial" w:hAnsi="Arial" w:cs="Arial"/>
          <w:bCs/>
          <w:sz w:val="20"/>
        </w:rPr>
        <w:t>е</w:t>
      </w:r>
      <w:r w:rsidR="00B54353" w:rsidRPr="00417DFF">
        <w:rPr>
          <w:rFonts w:ascii="Arial" w:hAnsi="Arial" w:cs="Arial"/>
          <w:bCs/>
          <w:sz w:val="20"/>
        </w:rPr>
        <w:t xml:space="preserve"> </w:t>
      </w:r>
      <w:proofErr w:type="spellStart"/>
      <w:r w:rsidR="00B54353" w:rsidRPr="00417DFF">
        <w:rPr>
          <w:rFonts w:ascii="Arial" w:hAnsi="Arial" w:cs="Arial"/>
          <w:bCs/>
          <w:sz w:val="20"/>
        </w:rPr>
        <w:t>AssemblyInfo.cs</w:t>
      </w:r>
      <w:proofErr w:type="spellEnd"/>
      <w:r w:rsidR="00B54353" w:rsidRPr="00417DFF">
        <w:rPr>
          <w:rFonts w:ascii="Arial" w:hAnsi="Arial" w:cs="Arial"/>
          <w:bCs/>
          <w:sz w:val="20"/>
        </w:rPr>
        <w:t xml:space="preserve">) </w:t>
      </w:r>
      <w:r w:rsidRPr="00417DFF">
        <w:rPr>
          <w:rFonts w:ascii="Arial" w:hAnsi="Arial" w:cs="Arial"/>
          <w:bCs/>
          <w:sz w:val="20"/>
        </w:rPr>
        <w:t>следует прописать</w:t>
      </w:r>
      <w:r w:rsidR="00B54353" w:rsidRPr="00417DFF">
        <w:rPr>
          <w:rFonts w:ascii="Arial" w:hAnsi="Arial" w:cs="Arial"/>
          <w:bCs/>
          <w:sz w:val="20"/>
        </w:rPr>
        <w:t xml:space="preserve"> атрибут,</w:t>
      </w:r>
      <w:r w:rsidRPr="00417DFF">
        <w:rPr>
          <w:rFonts w:ascii="Arial" w:hAnsi="Arial" w:cs="Arial"/>
          <w:bCs/>
          <w:sz w:val="20"/>
        </w:rPr>
        <w:t xml:space="preserve"> указывающий декларируемые интерфейс взаимодействия дополнения и его реализацию.</w:t>
      </w:r>
      <w:r w:rsidR="00240928" w:rsidRPr="00240928">
        <w:rPr>
          <w:rFonts w:ascii="Arial" w:hAnsi="Arial" w:cs="Arial"/>
          <w:bCs/>
          <w:sz w:val="20"/>
        </w:rPr>
        <w:t xml:space="preserve"> </w:t>
      </w:r>
      <w:r w:rsidR="00240928">
        <w:rPr>
          <w:rFonts w:ascii="Arial" w:hAnsi="Arial" w:cs="Arial"/>
          <w:bCs/>
          <w:sz w:val="20"/>
        </w:rPr>
        <w:t>Атрибут</w:t>
      </w:r>
      <w:r w:rsidR="00240928" w:rsidRPr="00240928">
        <w:rPr>
          <w:rFonts w:ascii="Arial" w:hAnsi="Arial" w:cs="Arial"/>
          <w:bCs/>
          <w:sz w:val="20"/>
        </w:rPr>
        <w:t xml:space="preserve"> долж</w:t>
      </w:r>
      <w:r w:rsidR="00240928">
        <w:rPr>
          <w:rFonts w:ascii="Arial" w:hAnsi="Arial" w:cs="Arial"/>
          <w:bCs/>
          <w:sz w:val="20"/>
        </w:rPr>
        <w:t>е</w:t>
      </w:r>
      <w:r w:rsidR="00240928" w:rsidRPr="00240928">
        <w:rPr>
          <w:rFonts w:ascii="Arial" w:hAnsi="Arial" w:cs="Arial"/>
          <w:bCs/>
          <w:sz w:val="20"/>
        </w:rPr>
        <w:t>н</w:t>
      </w:r>
      <w:r w:rsidR="00240928">
        <w:rPr>
          <w:rFonts w:ascii="Arial" w:hAnsi="Arial" w:cs="Arial"/>
          <w:bCs/>
          <w:sz w:val="20"/>
        </w:rPr>
        <w:t xml:space="preserve"> храниться</w:t>
      </w:r>
      <w:r w:rsidR="00240928" w:rsidRPr="00240928">
        <w:rPr>
          <w:rFonts w:ascii="Arial" w:hAnsi="Arial" w:cs="Arial"/>
          <w:bCs/>
          <w:sz w:val="20"/>
        </w:rPr>
        <w:t xml:space="preserve"> в сборке с расширением </w:t>
      </w:r>
      <w:proofErr w:type="spellStart"/>
      <w:r w:rsidR="00240928" w:rsidRPr="00240928">
        <w:rPr>
          <w:rFonts w:ascii="Arial" w:hAnsi="Arial" w:cs="Arial"/>
          <w:bCs/>
          <w:sz w:val="20"/>
        </w:rPr>
        <w:t>dll</w:t>
      </w:r>
      <w:proofErr w:type="spellEnd"/>
      <w:r w:rsidR="00240928" w:rsidRPr="00240928">
        <w:rPr>
          <w:rFonts w:ascii="Arial" w:hAnsi="Arial" w:cs="Arial"/>
          <w:bCs/>
          <w:sz w:val="20"/>
        </w:rPr>
        <w:t>.</w:t>
      </w:r>
    </w:p>
    <w:p w:rsidR="0096519E" w:rsidRPr="00CF23CA" w:rsidRDefault="0096519E" w:rsidP="009651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B54353" w:rsidRPr="008050CD" w:rsidRDefault="00B54353" w:rsidP="009651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sembly</w:t>
      </w:r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lugInExport</w:t>
      </w:r>
      <w:proofErr w:type="spellEnd"/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of</w:t>
      </w:r>
      <w:proofErr w:type="spellEnd"/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yPlugin</w:t>
      </w:r>
      <w:proofErr w:type="spellEnd"/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of</w:t>
      </w:r>
      <w:proofErr w:type="spellEnd"/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yPlugin</w:t>
      </w:r>
      <w:proofErr w:type="spellEnd"/>
      <w:r w:rsidRPr="008050CD">
        <w:rPr>
          <w:rFonts w:ascii="Consolas" w:hAnsi="Consolas" w:cs="Consolas"/>
          <w:color w:val="000000"/>
          <w:sz w:val="19"/>
          <w:szCs w:val="19"/>
          <w:highlight w:val="white"/>
        </w:rPr>
        <w:t>))]</w:t>
      </w:r>
    </w:p>
    <w:p w:rsidR="0096519E" w:rsidRPr="008050CD" w:rsidRDefault="0096519E" w:rsidP="0096519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240928" w:rsidRDefault="00240928" w:rsidP="0096519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</w:p>
    <w:p w:rsidR="0096519E" w:rsidRDefault="00DE4C5A" w:rsidP="0096519E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Так</w:t>
      </w:r>
      <w:r w:rsidR="0096519E" w:rsidRPr="0096519E">
        <w:rPr>
          <w:rFonts w:ascii="Arial" w:hAnsi="Arial" w:cs="Arial"/>
          <w:bCs/>
          <w:sz w:val="20"/>
        </w:rPr>
        <w:t>же должны быть заполнены стандартные ат</w:t>
      </w:r>
      <w:r w:rsidR="00B5480D">
        <w:rPr>
          <w:rFonts w:ascii="Arial" w:hAnsi="Arial" w:cs="Arial"/>
          <w:bCs/>
          <w:sz w:val="20"/>
        </w:rPr>
        <w:t>рибуты, позволяющие получить ин</w:t>
      </w:r>
      <w:r w:rsidR="0096519E" w:rsidRPr="0096519E">
        <w:rPr>
          <w:rFonts w:ascii="Arial" w:hAnsi="Arial" w:cs="Arial"/>
          <w:bCs/>
          <w:sz w:val="20"/>
        </w:rPr>
        <w:t>ф</w:t>
      </w:r>
      <w:r w:rsidR="00B5480D">
        <w:rPr>
          <w:rFonts w:ascii="Arial" w:hAnsi="Arial" w:cs="Arial"/>
          <w:bCs/>
          <w:sz w:val="20"/>
        </w:rPr>
        <w:t>о</w:t>
      </w:r>
      <w:r w:rsidR="0096519E" w:rsidRPr="0096519E">
        <w:rPr>
          <w:rFonts w:ascii="Arial" w:hAnsi="Arial" w:cs="Arial"/>
          <w:bCs/>
          <w:sz w:val="20"/>
        </w:rPr>
        <w:t xml:space="preserve">рмацию о плагине и </w:t>
      </w:r>
      <w:r w:rsidR="0096519E">
        <w:rPr>
          <w:rFonts w:ascii="Arial" w:hAnsi="Arial" w:cs="Arial"/>
          <w:bCs/>
          <w:sz w:val="20"/>
        </w:rPr>
        <w:t xml:space="preserve">его </w:t>
      </w:r>
      <w:r w:rsidR="0096519E" w:rsidRPr="0096519E">
        <w:rPr>
          <w:rFonts w:ascii="Arial" w:hAnsi="Arial" w:cs="Arial"/>
          <w:bCs/>
          <w:sz w:val="20"/>
        </w:rPr>
        <w:t>разработчике</w:t>
      </w:r>
      <w:r w:rsidR="0096519E">
        <w:rPr>
          <w:rFonts w:ascii="Arial" w:hAnsi="Arial" w:cs="Arial"/>
          <w:bCs/>
          <w:sz w:val="20"/>
        </w:rPr>
        <w:t>.</w:t>
      </w:r>
    </w:p>
    <w:p w:rsidR="00614CEF" w:rsidRDefault="00614CEF" w:rsidP="009343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sembly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ssemblyDescrip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Описание</w:t>
      </w:r>
      <w:r w:rsidRPr="00614CE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плагина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]</w:t>
      </w:r>
    </w:p>
    <w:p w:rsidR="00614CEF" w:rsidRDefault="00614CEF" w:rsidP="0093430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ssembly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ssemblyCompan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GMCS"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]</w:t>
      </w:r>
    </w:p>
    <w:p w:rsidR="00934301" w:rsidRDefault="00934301" w:rsidP="00934301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32AE2" w:rsidRDefault="00240928" w:rsidP="005D235D">
      <w:pPr>
        <w:pStyle w:val="3"/>
      </w:pPr>
      <w:bookmarkStart w:id="16" w:name="_Toc417465207"/>
      <w:r>
        <w:lastRenderedPageBreak/>
        <w:t>Прочие</w:t>
      </w:r>
      <w:bookmarkEnd w:id="16"/>
    </w:p>
    <w:p w:rsidR="005D235D" w:rsidRPr="000365D6" w:rsidRDefault="00240928" w:rsidP="00B32AE2">
      <w:pPr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 xml:space="preserve">Распространяемый </w:t>
      </w:r>
      <w:r w:rsidR="005D235D" w:rsidRPr="000365D6">
        <w:rPr>
          <w:rFonts w:ascii="Arial" w:hAnsi="Arial" w:cs="Arial"/>
          <w:bCs/>
          <w:sz w:val="20"/>
        </w:rPr>
        <w:t>плагин</w:t>
      </w:r>
      <w:r w:rsidR="00806D3B" w:rsidRPr="000365D6">
        <w:rPr>
          <w:rFonts w:ascii="Arial" w:hAnsi="Arial" w:cs="Arial"/>
          <w:bCs/>
          <w:sz w:val="20"/>
        </w:rPr>
        <w:t xml:space="preserve"> должен</w:t>
      </w:r>
      <w:r w:rsidR="005D235D" w:rsidRPr="000365D6">
        <w:rPr>
          <w:rFonts w:ascii="Arial" w:hAnsi="Arial" w:cs="Arial"/>
          <w:bCs/>
          <w:sz w:val="20"/>
        </w:rPr>
        <w:t xml:space="preserve">: </w:t>
      </w:r>
    </w:p>
    <w:p w:rsidR="005D235D" w:rsidRPr="00240928" w:rsidRDefault="00806D3B" w:rsidP="004C4C8D">
      <w:pPr>
        <w:pStyle w:val="afc"/>
        <w:numPr>
          <w:ilvl w:val="0"/>
          <w:numId w:val="40"/>
        </w:numPr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0365D6">
        <w:rPr>
          <w:rFonts w:ascii="Arial" w:hAnsi="Arial" w:cs="Arial"/>
          <w:bCs/>
          <w:szCs w:val="24"/>
          <w:lang w:val="ru-RU" w:eastAsia="ru-RU" w:bidi="ar-SA"/>
        </w:rPr>
        <w:t>П</w:t>
      </w:r>
      <w:r w:rsidR="005D235D" w:rsidRPr="000365D6">
        <w:rPr>
          <w:rFonts w:ascii="Arial" w:hAnsi="Arial" w:cs="Arial"/>
          <w:bCs/>
          <w:szCs w:val="24"/>
          <w:lang w:val="ru-RU" w:eastAsia="ru-RU" w:bidi="ar-SA"/>
        </w:rPr>
        <w:t>редставлять</w:t>
      </w:r>
      <w:r w:rsidR="005D235D" w:rsidRPr="00240928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r w:rsidR="005D235D" w:rsidRPr="000365D6">
        <w:rPr>
          <w:rFonts w:ascii="Arial" w:hAnsi="Arial" w:cs="Arial"/>
          <w:bCs/>
          <w:szCs w:val="24"/>
          <w:lang w:val="ru-RU" w:eastAsia="ru-RU" w:bidi="ar-SA"/>
        </w:rPr>
        <w:t xml:space="preserve">из себя </w:t>
      </w:r>
      <w:r w:rsidR="00240928">
        <w:rPr>
          <w:rFonts w:ascii="Arial" w:hAnsi="Arial" w:cs="Arial"/>
          <w:bCs/>
          <w:szCs w:val="24"/>
          <w:lang w:val="ru-RU" w:eastAsia="ru-RU" w:bidi="ar-SA"/>
        </w:rPr>
        <w:t>единственный</w:t>
      </w:r>
      <w:r w:rsidR="005D235D" w:rsidRPr="000365D6">
        <w:rPr>
          <w:rFonts w:ascii="Arial" w:hAnsi="Arial" w:cs="Arial"/>
          <w:bCs/>
          <w:szCs w:val="24"/>
          <w:lang w:val="ru-RU" w:eastAsia="ru-RU" w:bidi="ar-SA"/>
        </w:rPr>
        <w:t xml:space="preserve"> архив, содержащий каталог плагина</w:t>
      </w:r>
      <w:r w:rsidR="00240928">
        <w:rPr>
          <w:rFonts w:ascii="Arial" w:hAnsi="Arial" w:cs="Arial"/>
          <w:bCs/>
          <w:szCs w:val="24"/>
          <w:lang w:val="ru-RU" w:eastAsia="ru-RU" w:bidi="ar-SA"/>
        </w:rPr>
        <w:t xml:space="preserve"> с файлами, требуемыми ему для работы</w:t>
      </w:r>
    </w:p>
    <w:p w:rsidR="00806D3B" w:rsidRPr="000365D6" w:rsidRDefault="00806D3B" w:rsidP="00806D3B">
      <w:pPr>
        <w:pStyle w:val="afc"/>
        <w:numPr>
          <w:ilvl w:val="0"/>
          <w:numId w:val="39"/>
        </w:numPr>
        <w:rPr>
          <w:rFonts w:ascii="Arial" w:hAnsi="Arial" w:cs="Arial"/>
          <w:bCs/>
          <w:szCs w:val="24"/>
          <w:lang w:val="ru-RU" w:eastAsia="ru-RU" w:bidi="ar-SA"/>
        </w:rPr>
      </w:pPr>
      <w:r w:rsidRPr="000365D6">
        <w:rPr>
          <w:rFonts w:ascii="Arial" w:hAnsi="Arial" w:cs="Arial"/>
          <w:bCs/>
          <w:szCs w:val="24"/>
          <w:lang w:val="ru-RU" w:eastAsia="ru-RU" w:bidi="ar-SA"/>
        </w:rPr>
        <w:t xml:space="preserve">Быть готовым к </w:t>
      </w:r>
      <w:r w:rsidR="005D235D" w:rsidRPr="000365D6">
        <w:rPr>
          <w:rFonts w:ascii="Arial" w:hAnsi="Arial" w:cs="Arial"/>
          <w:bCs/>
          <w:szCs w:val="24"/>
          <w:lang w:val="ru-RU" w:eastAsia="ru-RU" w:bidi="ar-SA"/>
        </w:rPr>
        <w:t xml:space="preserve">работе с интеграционной платформой </w:t>
      </w:r>
      <w:r w:rsidRPr="000365D6">
        <w:rPr>
          <w:rFonts w:ascii="Arial" w:hAnsi="Arial" w:cs="Arial"/>
          <w:bCs/>
          <w:szCs w:val="24"/>
          <w:lang w:val="ru-RU" w:eastAsia="ru-RU" w:bidi="ar-SA"/>
        </w:rPr>
        <w:t xml:space="preserve">после распаковки </w:t>
      </w:r>
      <w:r w:rsidR="00240928">
        <w:rPr>
          <w:rFonts w:ascii="Arial" w:hAnsi="Arial" w:cs="Arial"/>
          <w:bCs/>
          <w:szCs w:val="24"/>
          <w:lang w:val="ru-RU" w:eastAsia="ru-RU" w:bidi="ar-SA"/>
        </w:rPr>
        <w:t xml:space="preserve">архива </w:t>
      </w:r>
      <w:r w:rsidRPr="000365D6">
        <w:rPr>
          <w:rFonts w:ascii="Arial" w:hAnsi="Arial" w:cs="Arial"/>
          <w:bCs/>
          <w:szCs w:val="24"/>
          <w:lang w:val="ru-RU" w:eastAsia="ru-RU" w:bidi="ar-SA"/>
        </w:rPr>
        <w:t xml:space="preserve">(без какого-либо дополнительного редактирования настроек в конфигурационных файлах или </w:t>
      </w:r>
      <w:r w:rsidR="000365D6">
        <w:rPr>
          <w:rFonts w:ascii="Arial" w:hAnsi="Arial" w:cs="Arial"/>
          <w:bCs/>
          <w:szCs w:val="24"/>
          <w:lang w:val="ru-RU" w:eastAsia="ru-RU" w:bidi="ar-SA"/>
        </w:rPr>
        <w:t xml:space="preserve">через </w:t>
      </w:r>
      <w:r w:rsidRPr="000365D6">
        <w:rPr>
          <w:rFonts w:ascii="Arial" w:hAnsi="Arial" w:cs="Arial"/>
          <w:bCs/>
          <w:szCs w:val="24"/>
          <w:lang w:val="ru-RU" w:eastAsia="ru-RU" w:bidi="ar-SA"/>
        </w:rPr>
        <w:t>собственный интерфейс)</w:t>
      </w:r>
    </w:p>
    <w:p w:rsidR="00B32AE2" w:rsidRPr="000365D6" w:rsidRDefault="00806D3B" w:rsidP="00806D3B">
      <w:pPr>
        <w:pStyle w:val="afc"/>
        <w:numPr>
          <w:ilvl w:val="0"/>
          <w:numId w:val="39"/>
        </w:numPr>
        <w:rPr>
          <w:lang w:val="ru-RU"/>
        </w:rPr>
      </w:pPr>
      <w:r w:rsidRPr="000365D6">
        <w:rPr>
          <w:rFonts w:ascii="Arial" w:hAnsi="Arial" w:cs="Arial"/>
          <w:bCs/>
          <w:szCs w:val="24"/>
          <w:lang w:val="ru-RU" w:eastAsia="ru-RU" w:bidi="ar-SA"/>
        </w:rPr>
        <w:t>Не регистрировать службы</w:t>
      </w:r>
    </w:p>
    <w:p w:rsidR="000365D6" w:rsidRPr="000365D6" w:rsidRDefault="000365D6" w:rsidP="00806D3B">
      <w:pPr>
        <w:pStyle w:val="afc"/>
        <w:numPr>
          <w:ilvl w:val="0"/>
          <w:numId w:val="39"/>
        </w:numPr>
        <w:rPr>
          <w:lang w:val="ru-RU"/>
        </w:rPr>
      </w:pPr>
      <w:r>
        <w:rPr>
          <w:rFonts w:ascii="Arial" w:hAnsi="Arial" w:cs="Arial"/>
          <w:bCs/>
          <w:szCs w:val="24"/>
          <w:lang w:val="ru-RU" w:eastAsia="ru-RU" w:bidi="ar-SA"/>
        </w:rPr>
        <w:t>Работать без необходимости запуска от имени администратора</w:t>
      </w:r>
    </w:p>
    <w:p w:rsidR="000365D6" w:rsidRPr="00806D3B" w:rsidRDefault="000365D6" w:rsidP="000365D6">
      <w:pPr>
        <w:pStyle w:val="afc"/>
        <w:numPr>
          <w:ilvl w:val="0"/>
          <w:numId w:val="39"/>
        </w:numPr>
        <w:rPr>
          <w:lang w:val="ru-RU"/>
        </w:rPr>
      </w:pPr>
      <w:r>
        <w:rPr>
          <w:rFonts w:ascii="Arial" w:hAnsi="Arial" w:cs="Arial"/>
          <w:bCs/>
          <w:szCs w:val="24"/>
          <w:lang w:val="ru-RU" w:eastAsia="ru-RU" w:bidi="ar-SA"/>
        </w:rPr>
        <w:t xml:space="preserve">Хранить временные файлы, редактируемые плагином </w:t>
      </w:r>
      <w:r w:rsidR="00240928">
        <w:rPr>
          <w:rFonts w:ascii="Arial" w:hAnsi="Arial" w:cs="Arial"/>
          <w:bCs/>
          <w:szCs w:val="24"/>
          <w:lang w:val="ru-RU" w:eastAsia="ru-RU" w:bidi="ar-SA"/>
        </w:rPr>
        <w:t xml:space="preserve">в подкаталоге </w:t>
      </w:r>
      <w:r>
        <w:rPr>
          <w:rFonts w:ascii="Arial" w:hAnsi="Arial" w:cs="Arial"/>
          <w:bCs/>
          <w:szCs w:val="24"/>
          <w:lang w:val="ru-RU" w:eastAsia="ru-RU" w:bidi="ar-SA"/>
        </w:rPr>
        <w:t xml:space="preserve">по пути </w:t>
      </w:r>
      <w:r w:rsidR="00240928" w:rsidRPr="00240928">
        <w:rPr>
          <w:rFonts w:ascii="Arial" w:hAnsi="Arial" w:cs="Arial"/>
          <w:bCs/>
          <w:i/>
          <w:szCs w:val="24"/>
          <w:lang w:val="ru-RU" w:eastAsia="ru-RU" w:bidi="ar-SA"/>
        </w:rPr>
        <w:t>…\</w:t>
      </w:r>
      <w:proofErr w:type="spellStart"/>
      <w:r w:rsidRPr="00240928">
        <w:rPr>
          <w:rFonts w:ascii="Arial" w:hAnsi="Arial" w:cs="Arial"/>
          <w:bCs/>
          <w:i/>
          <w:szCs w:val="24"/>
          <w:lang w:val="ru-RU" w:eastAsia="ru-RU" w:bidi="ar-SA"/>
        </w:rPr>
        <w:t>AppData</w:t>
      </w:r>
      <w:proofErr w:type="spellEnd"/>
      <w:r w:rsidRPr="00240928">
        <w:rPr>
          <w:rFonts w:ascii="Arial" w:hAnsi="Arial" w:cs="Arial"/>
          <w:bCs/>
          <w:i/>
          <w:szCs w:val="24"/>
          <w:lang w:val="ru-RU" w:eastAsia="ru-RU" w:bidi="ar-SA"/>
        </w:rPr>
        <w:t>\</w:t>
      </w:r>
      <w:proofErr w:type="spellStart"/>
      <w:r w:rsidRPr="00240928">
        <w:rPr>
          <w:rFonts w:ascii="Arial" w:hAnsi="Arial" w:cs="Arial"/>
          <w:bCs/>
          <w:i/>
          <w:szCs w:val="24"/>
          <w:lang w:val="ru-RU" w:eastAsia="ru-RU" w:bidi="ar-SA"/>
        </w:rPr>
        <w:t>Local</w:t>
      </w:r>
      <w:proofErr w:type="spellEnd"/>
      <w:r w:rsidR="00240928" w:rsidRPr="00240928">
        <w:rPr>
          <w:rFonts w:ascii="Arial" w:hAnsi="Arial" w:cs="Arial"/>
          <w:bCs/>
          <w:i/>
          <w:szCs w:val="24"/>
          <w:lang w:val="ru-RU" w:eastAsia="ru-RU" w:bidi="ar-SA"/>
        </w:rPr>
        <w:t>\</w:t>
      </w:r>
      <w:r>
        <w:rPr>
          <w:rFonts w:ascii="Arial" w:hAnsi="Arial" w:cs="Arial"/>
          <w:bCs/>
          <w:szCs w:val="24"/>
          <w:lang w:val="ru-RU" w:eastAsia="ru-RU" w:bidi="ar-SA"/>
        </w:rPr>
        <w:t xml:space="preserve"> текущего пользователя (собственный каталог плагина </w:t>
      </w:r>
      <w:r w:rsidR="00240928">
        <w:rPr>
          <w:rFonts w:ascii="Arial" w:hAnsi="Arial" w:cs="Arial"/>
          <w:bCs/>
          <w:szCs w:val="24"/>
          <w:lang w:val="ru-RU" w:eastAsia="ru-RU" w:bidi="ar-SA"/>
        </w:rPr>
        <w:t xml:space="preserve">будет </w:t>
      </w:r>
      <w:r>
        <w:rPr>
          <w:rFonts w:ascii="Arial" w:hAnsi="Arial" w:cs="Arial"/>
          <w:bCs/>
          <w:szCs w:val="24"/>
          <w:lang w:val="ru-RU" w:eastAsia="ru-RU" w:bidi="ar-SA"/>
        </w:rPr>
        <w:t>доступен только для чтения)</w:t>
      </w:r>
    </w:p>
    <w:p w:rsidR="00934301" w:rsidRDefault="00934301" w:rsidP="00934301">
      <w:pPr>
        <w:pStyle w:val="20"/>
      </w:pPr>
      <w:bookmarkStart w:id="17" w:name="_Toc417465208"/>
      <w:r>
        <w:t>Особые требования к реализации интерфейсов</w:t>
      </w:r>
      <w:bookmarkEnd w:id="17"/>
      <w:r>
        <w:t xml:space="preserve"> </w:t>
      </w:r>
    </w:p>
    <w:p w:rsidR="00934301" w:rsidRDefault="00934301" w:rsidP="00934301">
      <w:pPr>
        <w:pStyle w:val="3"/>
      </w:pPr>
      <w:bookmarkStart w:id="18" w:name="_Toc417465209"/>
      <w:r>
        <w:t>Инфраструктура платежей</w:t>
      </w:r>
      <w:bookmarkEnd w:id="18"/>
    </w:p>
    <w:p w:rsidR="00934301" w:rsidRPr="00934301" w:rsidRDefault="00934301" w:rsidP="00934301">
      <w:pPr>
        <w:pStyle w:val="4"/>
      </w:pPr>
      <w:r>
        <w:t xml:space="preserve">Интерфейс </w:t>
      </w:r>
      <w:r w:rsidRPr="00535239">
        <w:t>I</w:t>
      </w:r>
      <w:r>
        <w:rPr>
          <w:lang w:val="en-US"/>
        </w:rPr>
        <w:t>P</w:t>
      </w:r>
      <w:proofErr w:type="spellStart"/>
      <w:r w:rsidRPr="00535239">
        <w:t>luginPaymentService</w:t>
      </w:r>
      <w:proofErr w:type="spellEnd"/>
    </w:p>
    <w:p w:rsidR="00934301" w:rsidRDefault="00934301" w:rsidP="00934301">
      <w:pPr>
        <w:pStyle w:val="afc"/>
        <w:numPr>
          <w:ilvl w:val="0"/>
          <w:numId w:val="38"/>
        </w:numPr>
        <w:spacing w:line="360" w:lineRule="auto"/>
        <w:contextualSpacing/>
        <w:rPr>
          <w:rFonts w:ascii="Arial" w:hAnsi="Arial" w:cs="Arial"/>
          <w:bCs/>
          <w:lang w:val="ru-RU"/>
        </w:rPr>
      </w:pPr>
      <w:proofErr w:type="spellStart"/>
      <w:r w:rsidRPr="00934301">
        <w:rPr>
          <w:rFonts w:ascii="Arial" w:hAnsi="Arial" w:cs="Arial"/>
          <w:b/>
          <w:bCs/>
        </w:rPr>
        <w:t>GetVendorsList</w:t>
      </w:r>
      <w:proofErr w:type="spellEnd"/>
      <w:r w:rsidRPr="00934301">
        <w:rPr>
          <w:rFonts w:ascii="Arial" w:hAnsi="Arial" w:cs="Arial"/>
          <w:bCs/>
          <w:lang w:val="ru-RU"/>
        </w:rPr>
        <w:t xml:space="preserve"> - при реализации метода следует учитывать, что в силу особенностей архитектуры системы ЕАС ОПС он будет </w:t>
      </w:r>
      <w:r>
        <w:rPr>
          <w:rFonts w:ascii="Arial" w:hAnsi="Arial" w:cs="Arial"/>
          <w:bCs/>
          <w:lang w:val="ru-RU"/>
        </w:rPr>
        <w:t>использоваться для загрузки списка поставщиков в систему</w:t>
      </w:r>
      <w:r w:rsidRPr="00934301">
        <w:rPr>
          <w:rFonts w:ascii="Arial" w:hAnsi="Arial" w:cs="Arial"/>
          <w:bCs/>
          <w:lang w:val="ru-RU"/>
        </w:rPr>
        <w:t xml:space="preserve"> без предварительного вызова метода </w:t>
      </w:r>
      <w:r>
        <w:rPr>
          <w:rFonts w:ascii="Arial" w:hAnsi="Arial" w:cs="Arial"/>
          <w:bCs/>
          <w:lang w:val="ru-RU"/>
        </w:rPr>
        <w:t xml:space="preserve">плагина </w:t>
      </w:r>
      <w:proofErr w:type="gramStart"/>
      <w:r w:rsidRPr="00934301">
        <w:rPr>
          <w:rFonts w:ascii="Arial" w:hAnsi="Arial" w:cs="Arial"/>
          <w:b/>
          <w:bCs/>
        </w:rPr>
        <w:t>Initialize</w:t>
      </w:r>
      <w:r w:rsidRPr="00934301">
        <w:rPr>
          <w:rFonts w:ascii="Arial" w:hAnsi="Arial" w:cs="Arial"/>
          <w:bCs/>
          <w:lang w:val="ru-RU"/>
        </w:rPr>
        <w:t>(</w:t>
      </w:r>
      <w:proofErr w:type="gramEnd"/>
      <w:r w:rsidRPr="00934301">
        <w:rPr>
          <w:rFonts w:ascii="Arial" w:hAnsi="Arial" w:cs="Arial"/>
          <w:bCs/>
          <w:lang w:val="ru-RU"/>
        </w:rPr>
        <w:t>)</w:t>
      </w:r>
      <w:r>
        <w:rPr>
          <w:rFonts w:ascii="Arial" w:hAnsi="Arial" w:cs="Arial"/>
          <w:bCs/>
          <w:lang w:val="ru-RU"/>
        </w:rPr>
        <w:t xml:space="preserve">. По той же причине на момент вызова не будут доступны компоненты системы </w:t>
      </w:r>
      <w:r w:rsidRPr="00934301">
        <w:rPr>
          <w:rFonts w:ascii="Arial" w:hAnsi="Arial" w:cs="Arial"/>
          <w:bCs/>
          <w:lang w:val="ru-RU"/>
        </w:rPr>
        <w:t>управления сертификатами АПК «</w:t>
      </w:r>
      <w:proofErr w:type="spellStart"/>
      <w:r w:rsidRPr="00934301">
        <w:rPr>
          <w:rFonts w:ascii="Arial" w:hAnsi="Arial" w:cs="Arial"/>
          <w:bCs/>
          <w:lang w:val="ru-RU"/>
        </w:rPr>
        <w:t>Валидата</w:t>
      </w:r>
      <w:proofErr w:type="spellEnd"/>
      <w:r w:rsidRPr="00934301">
        <w:rPr>
          <w:rFonts w:ascii="Arial" w:hAnsi="Arial" w:cs="Arial"/>
          <w:bCs/>
          <w:lang w:val="ru-RU"/>
        </w:rPr>
        <w:t xml:space="preserve"> УЦ»</w:t>
      </w:r>
      <w:r>
        <w:rPr>
          <w:rFonts w:ascii="Arial" w:hAnsi="Arial" w:cs="Arial"/>
          <w:bCs/>
          <w:lang w:val="ru-RU"/>
        </w:rPr>
        <w:t>.</w:t>
      </w:r>
    </w:p>
    <w:p w:rsidR="008050CD" w:rsidRDefault="008050CD" w:rsidP="008050CD">
      <w:pPr>
        <w:pStyle w:val="4"/>
        <w:rPr>
          <w:lang w:val="en-US"/>
        </w:rPr>
      </w:pPr>
      <w:r>
        <w:t xml:space="preserve">Интерфейс </w:t>
      </w:r>
      <w:proofErr w:type="spellStart"/>
      <w:r>
        <w:rPr>
          <w:lang w:val="en-US"/>
        </w:rPr>
        <w:t>ISchedulerAccess</w:t>
      </w:r>
      <w:proofErr w:type="spellEnd"/>
    </w:p>
    <w:p w:rsidR="008050CD" w:rsidRPr="00A23CAD" w:rsidRDefault="008050CD" w:rsidP="008050CD">
      <w:pPr>
        <w:pStyle w:val="afc"/>
        <w:numPr>
          <w:ilvl w:val="0"/>
          <w:numId w:val="38"/>
        </w:numPr>
        <w:spacing w:line="360" w:lineRule="auto"/>
        <w:contextualSpacing/>
        <w:rPr>
          <w:rFonts w:ascii="Arial" w:hAnsi="Arial" w:cs="Arial"/>
          <w:b/>
          <w:bCs/>
          <w:lang w:val="ru-RU"/>
        </w:rPr>
      </w:pPr>
      <w:proofErr w:type="spellStart"/>
      <w:r w:rsidRPr="008050CD">
        <w:rPr>
          <w:rFonts w:ascii="Arial" w:hAnsi="Arial" w:cs="Arial"/>
          <w:b/>
          <w:bCs/>
        </w:rPr>
        <w:t>GetSchedulerTaskDeclarationList</w:t>
      </w:r>
      <w:proofErr w:type="spellEnd"/>
      <w:r w:rsidRPr="00934301">
        <w:rPr>
          <w:rFonts w:ascii="Arial" w:hAnsi="Arial" w:cs="Arial"/>
          <w:bCs/>
          <w:lang w:val="ru-RU"/>
        </w:rPr>
        <w:t xml:space="preserve"> - </w:t>
      </w:r>
      <w:r w:rsidRPr="008050CD">
        <w:rPr>
          <w:rFonts w:ascii="Arial" w:hAnsi="Arial" w:cs="Arial"/>
          <w:bCs/>
          <w:lang w:val="ru-RU"/>
        </w:rPr>
        <w:t xml:space="preserve">при реализации метода следует учитывать, что в силу особенностей архитектуры системы ЕАС ОПС он будет использоваться для загрузки </w:t>
      </w:r>
      <w:r w:rsidR="00A23CAD">
        <w:rPr>
          <w:rFonts w:ascii="Arial" w:hAnsi="Arial" w:cs="Arial"/>
          <w:bCs/>
          <w:lang w:val="ru-RU"/>
        </w:rPr>
        <w:t>задач</w:t>
      </w:r>
      <w:r w:rsidRPr="008050CD">
        <w:rPr>
          <w:rFonts w:ascii="Arial" w:hAnsi="Arial" w:cs="Arial"/>
          <w:bCs/>
          <w:lang w:val="ru-RU"/>
        </w:rPr>
        <w:t xml:space="preserve"> в систему без предварительного вызова метода плагина </w:t>
      </w:r>
      <w:proofErr w:type="gramStart"/>
      <w:r w:rsidRPr="008050CD">
        <w:rPr>
          <w:rFonts w:ascii="Arial" w:hAnsi="Arial" w:cs="Arial"/>
          <w:b/>
          <w:bCs/>
        </w:rPr>
        <w:t>Initialize</w:t>
      </w:r>
      <w:r w:rsidRPr="008050CD">
        <w:rPr>
          <w:rFonts w:ascii="Arial" w:hAnsi="Arial" w:cs="Arial"/>
          <w:bCs/>
          <w:lang w:val="ru-RU"/>
        </w:rPr>
        <w:t>(</w:t>
      </w:r>
      <w:proofErr w:type="gramEnd"/>
      <w:r w:rsidRPr="008050CD">
        <w:rPr>
          <w:rFonts w:ascii="Arial" w:hAnsi="Arial" w:cs="Arial"/>
          <w:bCs/>
          <w:lang w:val="ru-RU"/>
        </w:rPr>
        <w:t xml:space="preserve">). </w:t>
      </w:r>
      <w:r w:rsidRPr="00A23CAD">
        <w:rPr>
          <w:rFonts w:ascii="Arial" w:hAnsi="Arial" w:cs="Arial"/>
          <w:bCs/>
          <w:lang w:val="ru-RU"/>
        </w:rPr>
        <w:t>По той же причине на момент вызова не будут доступны компоненты системы управления сертификатами АПК «</w:t>
      </w:r>
      <w:proofErr w:type="spellStart"/>
      <w:r w:rsidRPr="00A23CAD">
        <w:rPr>
          <w:rFonts w:ascii="Arial" w:hAnsi="Arial" w:cs="Arial"/>
          <w:bCs/>
          <w:lang w:val="ru-RU"/>
        </w:rPr>
        <w:t>Валидата</w:t>
      </w:r>
      <w:proofErr w:type="spellEnd"/>
      <w:r w:rsidRPr="00A23CAD">
        <w:rPr>
          <w:rFonts w:ascii="Arial" w:hAnsi="Arial" w:cs="Arial"/>
          <w:bCs/>
          <w:lang w:val="ru-RU"/>
        </w:rPr>
        <w:t xml:space="preserve"> УЦ».</w:t>
      </w:r>
    </w:p>
    <w:p w:rsidR="00B22043" w:rsidRDefault="00B22043" w:rsidP="00CB3185">
      <w:pPr>
        <w:pStyle w:val="10"/>
        <w:jc w:val="both"/>
      </w:pPr>
      <w:bookmarkStart w:id="19" w:name="_Toc417465210"/>
      <w:r>
        <w:lastRenderedPageBreak/>
        <w:t>Состав предоставляемых сборок платформы встраивания</w:t>
      </w:r>
      <w:bookmarkEnd w:id="19"/>
    </w:p>
    <w:p w:rsidR="00B22043" w:rsidRPr="00417DFF" w:rsidRDefault="00B22043" w:rsidP="00B22043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17DFF">
        <w:rPr>
          <w:rFonts w:ascii="Arial" w:hAnsi="Arial" w:cs="Arial"/>
          <w:bCs/>
          <w:sz w:val="20"/>
        </w:rPr>
        <w:t>Для возможности реализации дополнения разработчику предоставляется распространяемая сборка платформы встраивания GM_PluginCommon.dll, в которой содержится перечень базовых типов и интерфейс</w:t>
      </w:r>
      <w:r w:rsidR="008574F2">
        <w:rPr>
          <w:rFonts w:ascii="Arial" w:hAnsi="Arial" w:cs="Arial"/>
          <w:bCs/>
          <w:sz w:val="20"/>
        </w:rPr>
        <w:t>ов, необходимых для разработки.</w:t>
      </w:r>
    </w:p>
    <w:p w:rsidR="00B22043" w:rsidRDefault="00B22043" w:rsidP="00B22043">
      <w:pPr>
        <w:pStyle w:val="20"/>
        <w:rPr>
          <w:highlight w:val="white"/>
        </w:rPr>
      </w:pPr>
      <w:bookmarkStart w:id="20" w:name="_Toc417465211"/>
      <w:r>
        <w:rPr>
          <w:highlight w:val="white"/>
        </w:rPr>
        <w:t>Интерфейсы</w:t>
      </w:r>
      <w:bookmarkEnd w:id="20"/>
    </w:p>
    <w:p w:rsidR="00535239" w:rsidRPr="00535239" w:rsidRDefault="00535239" w:rsidP="00535239">
      <w:pPr>
        <w:pStyle w:val="3"/>
        <w:rPr>
          <w:highlight w:val="white"/>
        </w:rPr>
      </w:pPr>
      <w:bookmarkStart w:id="21" w:name="_Toc417465212"/>
      <w:r>
        <w:rPr>
          <w:highlight w:val="white"/>
        </w:rPr>
        <w:t>Базовые интерфейсы</w:t>
      </w:r>
      <w:bookmarkEnd w:id="21"/>
    </w:p>
    <w:p w:rsidR="00B22043" w:rsidRDefault="00B22043" w:rsidP="00535239">
      <w:pPr>
        <w:pStyle w:val="4"/>
        <w:rPr>
          <w:highlight w:val="white"/>
        </w:rPr>
      </w:pPr>
      <w:r>
        <w:rPr>
          <w:highlight w:val="white"/>
        </w:rPr>
        <w:t xml:space="preserve">Интерфейс </w:t>
      </w:r>
      <w:proofErr w:type="spellStart"/>
      <w:r w:rsidRPr="00454736">
        <w:rPr>
          <w:highlight w:val="white"/>
        </w:rPr>
        <w:t>IBasePlugin</w:t>
      </w:r>
      <w:proofErr w:type="spellEnd"/>
      <w:r w:rsidRPr="00454736">
        <w:rPr>
          <w:highlight w:val="white"/>
        </w:rPr>
        <w:t>&lt;</w:t>
      </w:r>
      <w:proofErr w:type="spellStart"/>
      <w:r w:rsidRPr="00454736">
        <w:rPr>
          <w:highlight w:val="white"/>
        </w:rPr>
        <w:t>THost</w:t>
      </w:r>
      <w:proofErr w:type="spellEnd"/>
      <w:r w:rsidRPr="00454736">
        <w:rPr>
          <w:highlight w:val="white"/>
        </w:rPr>
        <w:t>&gt;</w:t>
      </w:r>
    </w:p>
    <w:p w:rsidR="00B22043" w:rsidRPr="001668A4" w:rsidRDefault="00B22043" w:rsidP="001668A4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1668A4">
        <w:rPr>
          <w:rFonts w:ascii="Arial" w:hAnsi="Arial" w:cs="Arial"/>
          <w:bCs/>
          <w:sz w:val="20"/>
        </w:rPr>
        <w:t>Базовый интерфейс, который должен быть реализован дополнением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proofErr w:type="spellEnd"/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Базовый интерфейс плагина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typeparam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name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Host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жидаемый</w:t>
      </w:r>
      <w:proofErr w:type="gram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 основного приложения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typeparam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295D" w:rsidRP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0329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29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BasePlugin</w:t>
      </w:r>
      <w:proofErr w:type="spellEnd"/>
      <w:r w:rsidRPr="0003295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r w:rsidRPr="000329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Host</w:t>
      </w:r>
      <w:proofErr w:type="spellEnd"/>
      <w:r w:rsidRPr="0003295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</w:p>
    <w:p w:rsidR="0003295D" w:rsidRPr="00CE7E12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E7E12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3295D" w:rsidRPr="00CE7E12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E7E12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E7E12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CE7E12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CE7E12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03295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CE7E12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295D" w:rsidRPr="00CF23CA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295D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03295D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03295D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ициализация</w:t>
      </w:r>
      <w:r w:rsidRPr="0003295D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гина (</w:t>
      </w:r>
      <w:r w:rsidRPr="0003295D">
        <w:rPr>
          <w:rFonts w:ascii="Consolas" w:hAnsi="Consolas" w:cs="Consolas"/>
          <w:color w:val="006400"/>
          <w:sz w:val="19"/>
          <w:szCs w:val="19"/>
        </w:rPr>
        <w:t xml:space="preserve">Метод должен </w:t>
      </w:r>
      <w:r w:rsidR="00CE7E12">
        <w:rPr>
          <w:rFonts w:ascii="Consolas" w:hAnsi="Consolas" w:cs="Consolas"/>
          <w:color w:val="006400"/>
          <w:sz w:val="19"/>
          <w:szCs w:val="19"/>
        </w:rPr>
        <w:t xml:space="preserve">при необходимости </w:t>
      </w:r>
      <w:r w:rsidRPr="0003295D">
        <w:rPr>
          <w:rFonts w:ascii="Consolas" w:hAnsi="Consolas" w:cs="Consolas"/>
          <w:color w:val="006400"/>
          <w:sz w:val="19"/>
          <w:szCs w:val="19"/>
        </w:rPr>
        <w:t>содержать код проверки и формирования требуемой для работы плагина инфраструктуры. Например, инициализация структуры БД, установка сервисов и т.п.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)</w:t>
      </w:r>
    </w:p>
    <w:p w:rsidR="0003295D" w:rsidRPr="00CF23CA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CF23CA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03295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295D" w:rsidRP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329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itialize(</w:t>
      </w:r>
      <w:proofErr w:type="spellStart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Host</w:t>
      </w:r>
      <w:proofErr w:type="spellEnd"/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host);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29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295D" w:rsidRDefault="0003295D" w:rsidP="000329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75829" w:rsidRDefault="00575829" w:rsidP="0003295D">
      <w:pPr>
        <w:rPr>
          <w:rFonts w:ascii="Consolas" w:hAnsi="Consolas" w:cs="Consolas"/>
          <w:color w:val="000000"/>
          <w:sz w:val="19"/>
          <w:szCs w:val="19"/>
        </w:rPr>
      </w:pPr>
    </w:p>
    <w:p w:rsidR="00575829" w:rsidRDefault="00575829" w:rsidP="00575829">
      <w:pPr>
        <w:pStyle w:val="4"/>
      </w:pPr>
      <w:r>
        <w:t xml:space="preserve">Интерфейс </w:t>
      </w:r>
      <w:proofErr w:type="spellStart"/>
      <w:r w:rsidRPr="00575829">
        <w:t>IterminalInfo</w:t>
      </w:r>
      <w:proofErr w:type="spellEnd"/>
    </w:p>
    <w:p w:rsidR="00575829" w:rsidRPr="00575829" w:rsidRDefault="00575829" w:rsidP="00575829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575829">
        <w:rPr>
          <w:rFonts w:ascii="Arial" w:hAnsi="Arial" w:cs="Arial"/>
          <w:bCs/>
          <w:sz w:val="20"/>
        </w:rPr>
        <w:t xml:space="preserve">Интерфейс предоставляет необходимую информацию о текущем рабочем окне. 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proofErr w:type="spellEnd"/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Интерфейс, предоставляющий информацию о рабочем окне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TerminalInfo</w:t>
      </w:r>
      <w:proofErr w:type="spellEnd"/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декс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С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toreId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абочего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кна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erminalId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A23CAD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23CA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A1773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мя оператора в чеке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OperatorName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лное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мя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ератора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53079F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OperatorFull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53079F" w:rsidRDefault="0053079F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53079F" w:rsidRPr="0053079F" w:rsidRDefault="0053079F" w:rsidP="00530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3079F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53079F" w:rsidRPr="0053079F" w:rsidRDefault="0053079F" w:rsidP="00530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3079F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 оператора</w:t>
      </w:r>
    </w:p>
    <w:p w:rsidR="0053079F" w:rsidRPr="0053079F" w:rsidRDefault="0053079F" w:rsidP="00530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3079F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53079F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53079F" w:rsidRPr="00F145A4" w:rsidRDefault="0053079F" w:rsidP="00530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53079F" w:rsidRDefault="0053079F" w:rsidP="0053079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Opera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; 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145A4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575829" w:rsidRPr="00575829" w:rsidRDefault="00F145A4" w:rsidP="00F145A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35239" w:rsidRDefault="00535239" w:rsidP="00535239">
      <w:pPr>
        <w:pStyle w:val="3"/>
      </w:pPr>
      <w:bookmarkStart w:id="22" w:name="_Toc417465213"/>
      <w:r>
        <w:t>Аппаратные интерфейсы</w:t>
      </w:r>
      <w:bookmarkEnd w:id="22"/>
    </w:p>
    <w:p w:rsidR="00127754" w:rsidRPr="001668A4" w:rsidRDefault="00127754" w:rsidP="001668A4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1668A4">
        <w:rPr>
          <w:rFonts w:ascii="Arial" w:hAnsi="Arial" w:cs="Arial"/>
          <w:bCs/>
          <w:sz w:val="20"/>
        </w:rPr>
        <w:t>Интерфейсы взаимодействия с аппаратной частью АРМ ОПС.</w:t>
      </w:r>
    </w:p>
    <w:p w:rsidR="00B22043" w:rsidRDefault="00B22043" w:rsidP="00535239">
      <w:pPr>
        <w:pStyle w:val="4"/>
      </w:pPr>
      <w:r>
        <w:rPr>
          <w:highlight w:val="white"/>
        </w:rPr>
        <w:t xml:space="preserve">Интерфейс </w:t>
      </w:r>
      <w:proofErr w:type="spellStart"/>
      <w:r w:rsidR="0028136D" w:rsidRPr="0028136D">
        <w:rPr>
          <w:highlight w:val="white"/>
        </w:rPr>
        <w:t>IFiscalPrinterAccess</w:t>
      </w:r>
      <w:proofErr w:type="spellEnd"/>
    </w:p>
    <w:p w:rsidR="00B22043" w:rsidRPr="001668A4" w:rsidRDefault="00B22043" w:rsidP="001668A4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1668A4">
        <w:rPr>
          <w:rFonts w:ascii="Arial" w:hAnsi="Arial" w:cs="Arial"/>
          <w:bCs/>
          <w:sz w:val="20"/>
        </w:rPr>
        <w:t xml:space="preserve">Интерфейс, предоставляемый </w:t>
      </w:r>
      <w:r w:rsidR="0074509F" w:rsidRPr="001668A4">
        <w:rPr>
          <w:rFonts w:ascii="Arial" w:hAnsi="Arial" w:cs="Arial"/>
          <w:bCs/>
          <w:sz w:val="20"/>
        </w:rPr>
        <w:t>платформой встраивания</w:t>
      </w:r>
      <w:r w:rsidRPr="001668A4">
        <w:rPr>
          <w:rFonts w:ascii="Arial" w:hAnsi="Arial" w:cs="Arial"/>
          <w:bCs/>
          <w:sz w:val="20"/>
        </w:rPr>
        <w:t xml:space="preserve"> для </w:t>
      </w:r>
      <w:r w:rsidR="0028136D">
        <w:rPr>
          <w:rFonts w:ascii="Arial" w:hAnsi="Arial" w:cs="Arial"/>
          <w:bCs/>
          <w:sz w:val="20"/>
        </w:rPr>
        <w:t>работы с</w:t>
      </w:r>
      <w:r w:rsidRPr="001668A4">
        <w:rPr>
          <w:rFonts w:ascii="Arial" w:hAnsi="Arial" w:cs="Arial"/>
          <w:bCs/>
          <w:sz w:val="20"/>
        </w:rPr>
        <w:t xml:space="preserve"> фискальн</w:t>
      </w:r>
      <w:r w:rsidR="0028136D">
        <w:rPr>
          <w:rFonts w:ascii="Arial" w:hAnsi="Arial" w:cs="Arial"/>
          <w:bCs/>
          <w:sz w:val="20"/>
        </w:rPr>
        <w:t>ым</w:t>
      </w:r>
      <w:r w:rsidRPr="001668A4">
        <w:rPr>
          <w:rFonts w:ascii="Arial" w:hAnsi="Arial" w:cs="Arial"/>
          <w:bCs/>
          <w:sz w:val="20"/>
        </w:rPr>
        <w:t xml:space="preserve"> принтер</w:t>
      </w:r>
      <w:r w:rsidR="0028136D">
        <w:rPr>
          <w:rFonts w:ascii="Arial" w:hAnsi="Arial" w:cs="Arial"/>
          <w:bCs/>
          <w:sz w:val="20"/>
        </w:rPr>
        <w:t>ом</w:t>
      </w:r>
      <w:r w:rsidRPr="001668A4">
        <w:rPr>
          <w:rFonts w:ascii="Arial" w:hAnsi="Arial" w:cs="Arial"/>
          <w:bCs/>
          <w:sz w:val="20"/>
        </w:rPr>
        <w:t xml:space="preserve">. 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Printer</w:t>
      </w:r>
      <w:proofErr w:type="spellEnd"/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28136D" w:rsidRPr="00682AD5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682AD5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682AD5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682AD5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682AD5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8136D" w:rsidRPr="00CF23CA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CF23CA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="00CF23CA">
        <w:rPr>
          <w:rFonts w:ascii="Consolas" w:hAnsi="Consolas" w:cs="Consolas"/>
          <w:color w:val="006400"/>
          <w:sz w:val="19"/>
          <w:szCs w:val="19"/>
          <w:highlight w:val="white"/>
        </w:rPr>
        <w:t>Интерфейс для доступа к фискальному принтеру</w:t>
      </w:r>
    </w:p>
    <w:p w:rsidR="0028136D" w:rsidRPr="00CF23CA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CF23C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FiscalPrinterAccess</w:t>
      </w:r>
      <w:proofErr w:type="spellEnd"/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28136D" w:rsidRPr="00CF23CA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CF23CA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CF23CA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ризнак наличия фискального принтера на рабочем месте оператора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FiscalPrinterEnabled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дпечатка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азрешена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sOverPrintAllow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чать свободного текста на чеке (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пречек</w:t>
      </w:r>
      <w:proofErr w:type="spellEnd"/>
      <w:r>
        <w:rPr>
          <w:rFonts w:ascii="Consolas" w:hAnsi="Consolas" w:cs="Consolas"/>
          <w:color w:val="006400"/>
          <w:sz w:val="19"/>
          <w:szCs w:val="19"/>
          <w:highlight w:val="white"/>
        </w:rPr>
        <w:t>)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s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&lt;/</w:t>
      </w:r>
      <w:proofErr w:type="spellStart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iscalFree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List</w:t>
      </w:r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</w:t>
      </w:r>
      <w:proofErr w:type="spellEnd"/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s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одкладная печать свободного текста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8136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s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&lt;/</w:t>
      </w:r>
      <w:proofErr w:type="spellStart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28136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28136D" w:rsidRP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8136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PadFree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List</w:t>
      </w:r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</w:t>
      </w:r>
      <w:proofErr w:type="spellEnd"/>
      <w:r w:rsidRPr="0028136D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s</w:t>
      </w:r>
      <w:proofErr w:type="spellEnd"/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8136D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8136D" w:rsidRPr="00243260" w:rsidRDefault="0028136D" w:rsidP="0028136D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contextualSpacing/>
        <w:jc w:val="left"/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22043" w:rsidRDefault="00B22043" w:rsidP="00535239">
      <w:pPr>
        <w:pStyle w:val="4"/>
        <w:rPr>
          <w:lang w:val="en-US"/>
        </w:rPr>
      </w:pPr>
      <w:r>
        <w:lastRenderedPageBreak/>
        <w:t xml:space="preserve">Интерфейс </w:t>
      </w:r>
      <w:r w:rsidRPr="00243260">
        <w:t>I</w:t>
      </w:r>
      <w:r w:rsidR="00A639F9">
        <w:rPr>
          <w:lang w:val="en-US"/>
        </w:rPr>
        <w:t>S</w:t>
      </w:r>
      <w:proofErr w:type="spellStart"/>
      <w:r w:rsidRPr="00243260">
        <w:t>cannerAccess</w:t>
      </w:r>
      <w:proofErr w:type="spellEnd"/>
    </w:p>
    <w:p w:rsidR="00B22043" w:rsidRPr="00E05425" w:rsidRDefault="00B22043" w:rsidP="00E05425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E05425">
        <w:rPr>
          <w:rFonts w:ascii="Arial" w:hAnsi="Arial" w:cs="Arial"/>
          <w:bCs/>
          <w:sz w:val="20"/>
        </w:rPr>
        <w:t xml:space="preserve">Интерфейс, предоставляемый </w:t>
      </w:r>
      <w:r w:rsidR="0074509F" w:rsidRPr="00E05425">
        <w:rPr>
          <w:rFonts w:ascii="Arial" w:hAnsi="Arial" w:cs="Arial"/>
          <w:bCs/>
          <w:sz w:val="20"/>
        </w:rPr>
        <w:t xml:space="preserve">платформой встраивания </w:t>
      </w:r>
      <w:r w:rsidRPr="00E05425">
        <w:rPr>
          <w:rFonts w:ascii="Arial" w:hAnsi="Arial" w:cs="Arial"/>
          <w:bCs/>
          <w:sz w:val="20"/>
        </w:rPr>
        <w:t>для получения информации о сканере</w:t>
      </w:r>
      <w:r w:rsidR="0074509F" w:rsidRPr="00E05425">
        <w:rPr>
          <w:rFonts w:ascii="Arial" w:hAnsi="Arial" w:cs="Arial"/>
          <w:bCs/>
          <w:sz w:val="20"/>
        </w:rPr>
        <w:t>.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B2204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proofErr w:type="spellEnd"/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терфейс для доступа к сканеру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E975D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E975D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975D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975D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cannerAccess</w:t>
      </w:r>
      <w:proofErr w:type="spellEnd"/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ризнак наличия сканера на рабочем месте оператора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E975D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E975D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E975D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returns&gt;&lt;/returns&gt;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E975D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ScannerEnabled</w:t>
      </w:r>
      <w:proofErr w:type="spellEnd"/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E975DA" w:rsidRP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975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Запрос необходимости считывания ШК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BarcodeReque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E975DA" w:rsidRDefault="00E975DA" w:rsidP="00E975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B22043" w:rsidRDefault="00E975DA" w:rsidP="00E975DA">
      <w:pPr>
        <w:pStyle w:val="4"/>
      </w:pP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="00B22043">
        <w:t>Интерфейс</w:t>
      </w:r>
      <w:proofErr w:type="gramEnd"/>
      <w:r w:rsidR="00B22043">
        <w:t xml:space="preserve"> </w:t>
      </w:r>
      <w:r w:rsidR="00B22043" w:rsidRPr="00B22043">
        <w:t>I</w:t>
      </w:r>
      <w:r w:rsidR="0074509F">
        <w:rPr>
          <w:lang w:val="en-US"/>
        </w:rPr>
        <w:t>S</w:t>
      </w:r>
      <w:proofErr w:type="spellStart"/>
      <w:r w:rsidR="00B22043" w:rsidRPr="00B22043">
        <w:t>cannerConsumer</w:t>
      </w:r>
      <w:proofErr w:type="spellEnd"/>
    </w:p>
    <w:p w:rsidR="00B22043" w:rsidRPr="00E05425" w:rsidRDefault="00B22043" w:rsidP="00E05425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E05425">
        <w:rPr>
          <w:rFonts w:ascii="Arial" w:hAnsi="Arial" w:cs="Arial"/>
          <w:bCs/>
          <w:sz w:val="20"/>
        </w:rPr>
        <w:t xml:space="preserve">Интерфейс, предоставляемый </w:t>
      </w:r>
      <w:r w:rsidR="001E70F3" w:rsidRPr="00E05425">
        <w:rPr>
          <w:rFonts w:ascii="Arial" w:hAnsi="Arial" w:cs="Arial"/>
          <w:bCs/>
          <w:sz w:val="20"/>
        </w:rPr>
        <w:t xml:space="preserve">платформой встраивания </w:t>
      </w:r>
      <w:r w:rsidRPr="00E05425">
        <w:rPr>
          <w:rFonts w:ascii="Arial" w:hAnsi="Arial" w:cs="Arial"/>
          <w:bCs/>
          <w:sz w:val="20"/>
        </w:rPr>
        <w:t xml:space="preserve">для </w:t>
      </w:r>
      <w:r w:rsidR="001E70F3" w:rsidRPr="00E05425">
        <w:rPr>
          <w:rFonts w:ascii="Arial" w:hAnsi="Arial" w:cs="Arial"/>
          <w:bCs/>
          <w:sz w:val="20"/>
        </w:rPr>
        <w:t xml:space="preserve">возможности </w:t>
      </w:r>
      <w:r w:rsidRPr="00E05425">
        <w:rPr>
          <w:rFonts w:ascii="Arial" w:hAnsi="Arial" w:cs="Arial"/>
          <w:bCs/>
          <w:sz w:val="20"/>
        </w:rPr>
        <w:t>обработки событий со сканера. Реализуется дополнением.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>_</w:t>
      </w:r>
      <w:proofErr w:type="spellStart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proofErr w:type="spellEnd"/>
      <w:r w:rsidRPr="00B22043"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 для обработки событий со сканера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Side</w:t>
      </w:r>
      <w:proofErr w:type="spellEnd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annerConsumer</w:t>
      </w:r>
      <w:proofErr w:type="spellEnd"/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обытие считывания со сканера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B2204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barcode"</w:t>
      </w:r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&lt;/</w:t>
      </w:r>
      <w:proofErr w:type="spellStart"/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B2204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rcodeReceived</w:t>
      </w:r>
      <w:proofErr w:type="spellEnd"/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B2204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arcode);</w:t>
      </w:r>
    </w:p>
    <w:p w:rsidR="00B22043" w:rsidRPr="0010628C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22043" w:rsidRP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22043" w:rsidRDefault="00B22043" w:rsidP="00535239">
      <w:pPr>
        <w:pStyle w:val="4"/>
      </w:pPr>
      <w:r>
        <w:rPr>
          <w:highlight w:val="white"/>
        </w:rPr>
        <w:t xml:space="preserve">Интерфейс </w:t>
      </w:r>
      <w:proofErr w:type="spellStart"/>
      <w:r w:rsidRPr="00243260">
        <w:rPr>
          <w:highlight w:val="white"/>
        </w:rPr>
        <w:t>IScalesAccess</w:t>
      </w:r>
      <w:proofErr w:type="spellEnd"/>
    </w:p>
    <w:p w:rsidR="00B22043" w:rsidRPr="00E05425" w:rsidRDefault="00B22043" w:rsidP="00E05425">
      <w:pPr>
        <w:spacing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E05425">
        <w:rPr>
          <w:rFonts w:ascii="Arial" w:hAnsi="Arial" w:cs="Arial"/>
          <w:bCs/>
          <w:sz w:val="20"/>
        </w:rPr>
        <w:t xml:space="preserve">Интерфейс, предоставляемый </w:t>
      </w:r>
      <w:r w:rsidR="001E70F3" w:rsidRPr="00E05425">
        <w:rPr>
          <w:rFonts w:ascii="Arial" w:hAnsi="Arial" w:cs="Arial"/>
          <w:bCs/>
          <w:sz w:val="20"/>
        </w:rPr>
        <w:t xml:space="preserve">платформой встраивания </w:t>
      </w:r>
      <w:r w:rsidRPr="00E05425">
        <w:rPr>
          <w:rFonts w:ascii="Arial" w:hAnsi="Arial" w:cs="Arial"/>
          <w:bCs/>
          <w:sz w:val="20"/>
        </w:rPr>
        <w:t>для работы с весами</w:t>
      </w:r>
      <w:r w:rsidR="00EA56D8" w:rsidRPr="00E05425">
        <w:rPr>
          <w:rFonts w:ascii="Arial" w:hAnsi="Arial" w:cs="Arial"/>
          <w:bCs/>
          <w:sz w:val="20"/>
        </w:rPr>
        <w:t>.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24326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243260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proofErr w:type="spellEnd"/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 для доступа к весу с весов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4326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alesAccess</w:t>
      </w:r>
      <w:proofErr w:type="spellEnd"/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олучение текущего значения веса с весов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4326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proofErr w:type="gram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Weight</w:t>
      </w:r>
      <w:proofErr w:type="spell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22043" w:rsidRPr="00A23CAD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23CA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B22043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изнак наличия весов на рабочем месте оператора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22043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4326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4326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B22043" w:rsidRPr="00243260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24326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ScalesEnabled</w:t>
      </w:r>
      <w:proofErr w:type="spell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22043" w:rsidRPr="0010628C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22043" w:rsidRPr="00EA56D8" w:rsidRDefault="00B22043" w:rsidP="00B2204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E67A3" w:rsidRPr="00EE67A3" w:rsidRDefault="00EE67A3" w:rsidP="00EE67A3">
      <w:pPr>
        <w:pStyle w:val="3"/>
      </w:pPr>
      <w:bookmarkStart w:id="23" w:name="_Toc417465214"/>
      <w:r>
        <w:t>Интерфейсы доступа к данным</w:t>
      </w:r>
      <w:bookmarkEnd w:id="23"/>
    </w:p>
    <w:p w:rsidR="00EE67A3" w:rsidRDefault="00EE67A3" w:rsidP="00EE67A3">
      <w:pPr>
        <w:pStyle w:val="4"/>
      </w:pPr>
      <w:r>
        <w:rPr>
          <w:highlight w:val="white"/>
        </w:rPr>
        <w:t xml:space="preserve">Интерфейс </w:t>
      </w:r>
      <w:proofErr w:type="spellStart"/>
      <w:r>
        <w:rPr>
          <w:highlight w:val="white"/>
          <w:lang w:val="en-US"/>
        </w:rPr>
        <w:t>IDBAccess</w:t>
      </w:r>
      <w:proofErr w:type="spellEnd"/>
      <w:r>
        <w:t xml:space="preserve"> </w:t>
      </w:r>
    </w:p>
    <w:p w:rsidR="00EE67A3" w:rsidRPr="008D70F2" w:rsidRDefault="00EE67A3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8D70F2">
        <w:rPr>
          <w:rFonts w:ascii="Arial" w:hAnsi="Arial" w:cs="Arial"/>
          <w:bCs/>
          <w:sz w:val="20"/>
        </w:rPr>
        <w:t xml:space="preserve">Интерфейс, предоставляемый </w:t>
      </w:r>
      <w:r w:rsidR="001E70F3" w:rsidRPr="008D70F2">
        <w:rPr>
          <w:rFonts w:ascii="Arial" w:hAnsi="Arial" w:cs="Arial"/>
          <w:bCs/>
          <w:sz w:val="20"/>
        </w:rPr>
        <w:t>платформой встраивания</w:t>
      </w:r>
      <w:r w:rsidR="00452352">
        <w:rPr>
          <w:rFonts w:ascii="Arial" w:hAnsi="Arial" w:cs="Arial"/>
          <w:bCs/>
          <w:sz w:val="20"/>
        </w:rPr>
        <w:t>, предназначен</w:t>
      </w:r>
      <w:r w:rsidRPr="008D70F2">
        <w:rPr>
          <w:rFonts w:ascii="Arial" w:hAnsi="Arial" w:cs="Arial"/>
          <w:bCs/>
          <w:sz w:val="20"/>
        </w:rPr>
        <w:t xml:space="preserve"> для </w:t>
      </w:r>
      <w:r w:rsidR="00F31FB5">
        <w:rPr>
          <w:rFonts w:ascii="Arial" w:hAnsi="Arial" w:cs="Arial"/>
          <w:bCs/>
          <w:sz w:val="20"/>
        </w:rPr>
        <w:t>подключения плагин</w:t>
      </w:r>
      <w:r w:rsidR="00452352">
        <w:rPr>
          <w:rFonts w:ascii="Arial" w:hAnsi="Arial" w:cs="Arial"/>
          <w:bCs/>
          <w:sz w:val="20"/>
        </w:rPr>
        <w:t>а</w:t>
      </w:r>
      <w:r w:rsidR="00F31FB5">
        <w:rPr>
          <w:rFonts w:ascii="Arial" w:hAnsi="Arial" w:cs="Arial"/>
          <w:bCs/>
          <w:sz w:val="20"/>
        </w:rPr>
        <w:t xml:space="preserve"> к </w:t>
      </w:r>
      <w:r w:rsidR="00452352">
        <w:rPr>
          <w:rFonts w:ascii="Arial" w:hAnsi="Arial" w:cs="Arial"/>
          <w:bCs/>
          <w:sz w:val="20"/>
        </w:rPr>
        <w:t xml:space="preserve">предварительно созданной </w:t>
      </w:r>
      <w:r w:rsidR="005C503B" w:rsidRPr="008D70F2">
        <w:rPr>
          <w:rFonts w:ascii="Arial" w:hAnsi="Arial" w:cs="Arial"/>
          <w:bCs/>
          <w:sz w:val="20"/>
        </w:rPr>
        <w:t>баз</w:t>
      </w:r>
      <w:r w:rsidR="005C503B">
        <w:rPr>
          <w:rFonts w:ascii="Arial" w:hAnsi="Arial" w:cs="Arial"/>
          <w:bCs/>
          <w:sz w:val="20"/>
        </w:rPr>
        <w:t>е</w:t>
      </w:r>
      <w:r w:rsidR="005C503B" w:rsidRPr="008D70F2">
        <w:rPr>
          <w:rFonts w:ascii="Arial" w:hAnsi="Arial" w:cs="Arial"/>
          <w:bCs/>
          <w:sz w:val="20"/>
        </w:rPr>
        <w:t xml:space="preserve"> данных</w:t>
      </w:r>
      <w:r w:rsidR="00F31FB5">
        <w:rPr>
          <w:rFonts w:ascii="Arial" w:hAnsi="Arial" w:cs="Arial"/>
          <w:bCs/>
          <w:sz w:val="20"/>
        </w:rPr>
        <w:t>.</w:t>
      </w:r>
      <w:r w:rsidR="00452352">
        <w:rPr>
          <w:rFonts w:ascii="Arial" w:hAnsi="Arial" w:cs="Arial"/>
          <w:bCs/>
          <w:sz w:val="20"/>
        </w:rPr>
        <w:t xml:space="preserve"> </w:t>
      </w:r>
      <w:r w:rsidR="00416253">
        <w:rPr>
          <w:rFonts w:ascii="Arial" w:hAnsi="Arial" w:cs="Arial"/>
          <w:bCs/>
          <w:sz w:val="20"/>
        </w:rPr>
        <w:t>«Владельцем» базы данных выступает плагин - с</w:t>
      </w:r>
      <w:r w:rsidR="00452352">
        <w:rPr>
          <w:rFonts w:ascii="Arial" w:hAnsi="Arial" w:cs="Arial"/>
          <w:bCs/>
          <w:sz w:val="20"/>
        </w:rPr>
        <w:t xml:space="preserve">оставом и структурой таблиц </w:t>
      </w:r>
      <w:r w:rsidR="00416253">
        <w:rPr>
          <w:rFonts w:ascii="Arial" w:hAnsi="Arial" w:cs="Arial"/>
          <w:bCs/>
          <w:sz w:val="20"/>
        </w:rPr>
        <w:t xml:space="preserve">он </w:t>
      </w:r>
      <w:r w:rsidR="00452352">
        <w:rPr>
          <w:rFonts w:ascii="Arial" w:hAnsi="Arial" w:cs="Arial"/>
          <w:bCs/>
          <w:sz w:val="20"/>
        </w:rPr>
        <w:t>управляет сам.</w:t>
      </w:r>
    </w:p>
    <w:p w:rsidR="00EE67A3" w:rsidRPr="0096519E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EE67A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_</w:t>
      </w: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r w:rsidRPr="0096519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BAccess</w:t>
      </w:r>
      <w:proofErr w:type="spellEnd"/>
    </w:p>
    <w:p w:rsidR="00EE67A3" w:rsidRPr="0096519E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EE67A3" w:rsidRPr="0096519E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6519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 для доступа к базе данных плагина</w:t>
      </w:r>
    </w:p>
    <w:p w:rsidR="00EE67A3" w:rsidRPr="0096519E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6519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96519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0156AB" w:rsidRPr="0010628C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19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24326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EE67A3" w:rsidRP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EE67A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E67A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BAccess</w:t>
      </w:r>
      <w:proofErr w:type="spellEnd"/>
    </w:p>
    <w:p w:rsidR="00EE67A3" w:rsidRP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EE67A3" w:rsidRPr="0010628C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олучение строки подключения к базе данных</w:t>
      </w:r>
    </w:p>
    <w:p w:rsidR="00EE67A3" w:rsidRP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EE67A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EE67A3" w:rsidRPr="0053079F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EE67A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EE67A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EE67A3" w:rsidRP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E67A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proofErr w:type="gramEnd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ConnectionString</w:t>
      </w:r>
      <w:proofErr w:type="spellEnd"/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EE67A3" w:rsidRPr="00EE67A3" w:rsidRDefault="00EE67A3" w:rsidP="00EE67A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EE67A3" w:rsidRPr="0010628C" w:rsidRDefault="00EE67A3" w:rsidP="001110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E67A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110FE" w:rsidRPr="001110FE" w:rsidRDefault="001110FE" w:rsidP="001110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82AD5" w:rsidRPr="006311A1" w:rsidRDefault="00682AD5" w:rsidP="00682AD5">
      <w:pPr>
        <w:pStyle w:val="3"/>
      </w:pPr>
      <w:bookmarkStart w:id="24" w:name="_Toc417465215"/>
      <w:r>
        <w:t>Интерфейсы дл</w:t>
      </w:r>
      <w:r w:rsidR="006311A1">
        <w:t>я работы с планировщиком зада</w:t>
      </w:r>
      <w:r w:rsidR="0048413C">
        <w:t>ний</w:t>
      </w:r>
      <w:bookmarkEnd w:id="24"/>
    </w:p>
    <w:p w:rsidR="00682AD5" w:rsidRDefault="00682AD5" w:rsidP="00682AD5">
      <w:pPr>
        <w:pStyle w:val="4"/>
      </w:pPr>
      <w:r>
        <w:t xml:space="preserve">Интерфейс </w:t>
      </w:r>
      <w:proofErr w:type="spellStart"/>
      <w:r>
        <w:rPr>
          <w:lang w:val="en-US"/>
        </w:rPr>
        <w:t>ISchedulerAccess</w:t>
      </w:r>
      <w:proofErr w:type="spellEnd"/>
    </w:p>
    <w:p w:rsidR="008D1E3D" w:rsidRPr="00D512E6" w:rsidRDefault="008D1E3D" w:rsidP="008D1E3D">
      <w:pPr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Интерфейс</w:t>
      </w:r>
      <w:r w:rsidRPr="00D512E6">
        <w:rPr>
          <w:rFonts w:ascii="Arial" w:hAnsi="Arial" w:cs="Arial"/>
          <w:bCs/>
          <w:sz w:val="20"/>
        </w:rPr>
        <w:t>, предоставляемы</w:t>
      </w:r>
      <w:r>
        <w:rPr>
          <w:rFonts w:ascii="Arial" w:hAnsi="Arial" w:cs="Arial"/>
          <w:bCs/>
          <w:sz w:val="20"/>
        </w:rPr>
        <w:t>й</w:t>
      </w:r>
      <w:r w:rsidRPr="00D512E6">
        <w:rPr>
          <w:rFonts w:ascii="Arial" w:hAnsi="Arial" w:cs="Arial"/>
          <w:bCs/>
          <w:sz w:val="20"/>
        </w:rPr>
        <w:t xml:space="preserve"> платформой встраивания для </w:t>
      </w:r>
      <w:r>
        <w:rPr>
          <w:rFonts w:ascii="Arial" w:hAnsi="Arial" w:cs="Arial"/>
          <w:bCs/>
          <w:sz w:val="20"/>
        </w:rPr>
        <w:t xml:space="preserve">взаимодействия </w:t>
      </w:r>
      <w:r w:rsidR="00016FC7">
        <w:rPr>
          <w:rFonts w:ascii="Arial" w:hAnsi="Arial" w:cs="Arial"/>
          <w:bCs/>
          <w:sz w:val="20"/>
        </w:rPr>
        <w:t>дополнения</w:t>
      </w:r>
      <w:r>
        <w:rPr>
          <w:rFonts w:ascii="Arial" w:hAnsi="Arial" w:cs="Arial"/>
          <w:bCs/>
          <w:sz w:val="20"/>
        </w:rPr>
        <w:t xml:space="preserve"> с</w:t>
      </w:r>
      <w:r w:rsidR="000550F7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планировщиком зада</w:t>
      </w:r>
      <w:r w:rsidR="0048413C">
        <w:rPr>
          <w:rFonts w:ascii="Arial" w:hAnsi="Arial" w:cs="Arial"/>
          <w:bCs/>
          <w:sz w:val="20"/>
        </w:rPr>
        <w:t>ний</w:t>
      </w:r>
      <w:r w:rsidRPr="00D512E6">
        <w:rPr>
          <w:rFonts w:ascii="Arial" w:hAnsi="Arial" w:cs="Arial"/>
          <w:bCs/>
          <w:sz w:val="20"/>
        </w:rPr>
        <w:t>.</w:t>
      </w:r>
    </w:p>
    <w:p w:rsidR="008D1E3D" w:rsidRPr="008D1E3D" w:rsidRDefault="008D1E3D" w:rsidP="008D1E3D"/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.Collections.Generic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Scheduler</w:t>
      </w:r>
      <w:proofErr w:type="spellEnd"/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терфейс для взаимодействия с планировщиком заданий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Side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SchedulerAccess</w:t>
      </w:r>
      <w:proofErr w:type="spellEnd"/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пуск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дания</w:t>
      </w:r>
    </w:p>
    <w:p w:rsidR="00DF4114" w:rsidRPr="00CA736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returns&gt;&lt;/returns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unTask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Key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Key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лучение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ка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дач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returns&gt;&lt;/returns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Declaration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chedulerTaskDeclarationList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F4114" w:rsidRPr="00B32AE2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B32AE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82AD5" w:rsidRPr="00682AD5" w:rsidRDefault="008D1E3D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35239" w:rsidRDefault="00535239" w:rsidP="00535239">
      <w:pPr>
        <w:pStyle w:val="3"/>
      </w:pPr>
      <w:bookmarkStart w:id="25" w:name="_Toc417465216"/>
      <w:r>
        <w:t>Интерфейсы инфраструктуры платежей</w:t>
      </w:r>
      <w:bookmarkEnd w:id="25"/>
    </w:p>
    <w:p w:rsidR="00535239" w:rsidRPr="00D512E6" w:rsidRDefault="00535239" w:rsidP="00D512E6">
      <w:pPr>
        <w:ind w:firstLine="578"/>
        <w:contextualSpacing/>
        <w:rPr>
          <w:rFonts w:ascii="Arial" w:hAnsi="Arial" w:cs="Arial"/>
          <w:bCs/>
          <w:sz w:val="20"/>
        </w:rPr>
      </w:pPr>
      <w:r w:rsidRPr="00D512E6">
        <w:rPr>
          <w:rFonts w:ascii="Arial" w:hAnsi="Arial" w:cs="Arial"/>
          <w:bCs/>
          <w:sz w:val="20"/>
        </w:rPr>
        <w:t xml:space="preserve">Интерфейсы, предоставляемые </w:t>
      </w:r>
      <w:r w:rsidR="001E70F3" w:rsidRPr="00D512E6">
        <w:rPr>
          <w:rFonts w:ascii="Arial" w:hAnsi="Arial" w:cs="Arial"/>
          <w:bCs/>
          <w:sz w:val="20"/>
        </w:rPr>
        <w:t xml:space="preserve">платформой встраивания </w:t>
      </w:r>
      <w:r w:rsidRPr="00D512E6">
        <w:rPr>
          <w:rFonts w:ascii="Arial" w:hAnsi="Arial" w:cs="Arial"/>
          <w:bCs/>
          <w:sz w:val="20"/>
        </w:rPr>
        <w:t>для реализации дополнений приема платежей.</w:t>
      </w:r>
    </w:p>
    <w:p w:rsidR="00535239" w:rsidRDefault="00535239" w:rsidP="00535239">
      <w:pPr>
        <w:pStyle w:val="4"/>
      </w:pPr>
      <w:r>
        <w:t xml:space="preserve">Интерфейс </w:t>
      </w:r>
      <w:r w:rsidRPr="00535239">
        <w:t>I</w:t>
      </w:r>
      <w:r>
        <w:rPr>
          <w:lang w:val="en-US"/>
        </w:rPr>
        <w:t>P</w:t>
      </w:r>
      <w:proofErr w:type="spellStart"/>
      <w:r w:rsidRPr="00535239">
        <w:t>luginPaymentService</w:t>
      </w:r>
      <w:proofErr w:type="spellEnd"/>
    </w:p>
    <w:p w:rsidR="00535239" w:rsidRPr="00D512E6" w:rsidRDefault="00535239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proofErr w:type="gramStart"/>
      <w:r w:rsidRPr="00D512E6">
        <w:rPr>
          <w:rFonts w:ascii="Arial" w:hAnsi="Arial" w:cs="Arial"/>
          <w:bCs/>
          <w:sz w:val="20"/>
        </w:rPr>
        <w:t>Интерфейс</w:t>
      </w:r>
      <w:r w:rsidR="00DE46D6" w:rsidRPr="00D512E6">
        <w:rPr>
          <w:rFonts w:ascii="Arial" w:hAnsi="Arial" w:cs="Arial"/>
          <w:bCs/>
          <w:sz w:val="20"/>
        </w:rPr>
        <w:t xml:space="preserve"> </w:t>
      </w:r>
      <w:r w:rsidR="00260991">
        <w:rPr>
          <w:rFonts w:ascii="Arial" w:hAnsi="Arial" w:cs="Arial"/>
          <w:bCs/>
          <w:sz w:val="20"/>
        </w:rPr>
        <w:t xml:space="preserve"> </w:t>
      </w:r>
      <w:r w:rsidR="00DE46D6" w:rsidRPr="00D512E6">
        <w:rPr>
          <w:rFonts w:ascii="Arial" w:hAnsi="Arial" w:cs="Arial"/>
          <w:bCs/>
          <w:sz w:val="20"/>
        </w:rPr>
        <w:t>работы</w:t>
      </w:r>
      <w:proofErr w:type="gramEnd"/>
      <w:r w:rsidR="00DE46D6" w:rsidRPr="00D512E6">
        <w:rPr>
          <w:rFonts w:ascii="Arial" w:hAnsi="Arial" w:cs="Arial"/>
          <w:bCs/>
          <w:sz w:val="20"/>
        </w:rPr>
        <w:t xml:space="preserve"> с платежами</w:t>
      </w:r>
      <w:r w:rsidR="00EE67A3" w:rsidRPr="00D512E6">
        <w:rPr>
          <w:rFonts w:ascii="Arial" w:hAnsi="Arial" w:cs="Arial"/>
          <w:bCs/>
          <w:sz w:val="20"/>
        </w:rPr>
        <w:t>, реализуемый дополнением.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F145A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 для реализации плагином, осуществляющим прием платежей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Side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PluginPaymentService</w:t>
      </w:r>
      <w:proofErr w:type="spellEnd"/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обственные данные агента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g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Ag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оиск поставщиков по параметрам 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name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archInfo</w:t>
      </w:r>
      <w:proofErr w:type="spellEnd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Заполненная</w:t>
      </w:r>
      <w:proofErr w:type="gram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труктура, по реквизитам которой требуется производить поиск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param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Список поставщиков, 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соответсвующих</w:t>
      </w:r>
      <w:proofErr w:type="spell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критериям поиска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ist</w:t>
      </w:r>
      <w:r w:rsidRPr="00F145A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Result</w:t>
      </w:r>
      <w:proofErr w:type="spellEnd"/>
      <w:r w:rsidRPr="00F145A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ndVendor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формление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ей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eivePaymentParameters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араметры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формления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ей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писок оформленных платежей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ist</w:t>
      </w:r>
      <w:r w:rsidRPr="00F145A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Info</w:t>
      </w:r>
      <w:proofErr w:type="spellEnd"/>
      <w:r w:rsidRPr="00F145A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eivePayments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eivePaymentParameters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eivePaymentParameters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олучение списка поставщиков</w:t>
      </w:r>
    </w:p>
    <w:p w:rsid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9451F4" w:rsidRP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9451F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</w:t>
      </w:r>
      <w:proofErr w:type="spellStart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 xml:space="preserve"> name="</w:t>
      </w:r>
      <w:proofErr w:type="spellStart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ostIndex</w:t>
      </w:r>
      <w:proofErr w:type="spellEnd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декс</w:t>
      </w:r>
      <w:r w:rsidRPr="009451F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филиала</w:t>
      </w:r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</w:t>
      </w:r>
      <w:proofErr w:type="spellStart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 w:rsidRPr="009451F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gt;</w:t>
      </w:r>
    </w:p>
    <w:p w:rsid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ок поставщиков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F145A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451F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VendorsList</w:t>
      </w:r>
      <w:proofErr w:type="spellEnd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451F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tIndex</w:t>
      </w:r>
      <w:proofErr w:type="spellEnd"/>
      <w:r w:rsidRPr="009451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451F4" w:rsidRPr="009451F4" w:rsidRDefault="009451F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лата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нные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дтверждения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тмена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ancel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Запрос возможности актирования платежа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&lt;/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ReturnRequest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дтверждение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ктирования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name=</w:t>
      </w: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"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&lt;/</w:t>
      </w:r>
      <w:proofErr w:type="spellStart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param</w:t>
      </w:r>
      <w:proofErr w:type="spellEnd"/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145A4" w:rsidRP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145A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145A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F145A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ReturnConfirm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75583A" w:rsidRDefault="0075583A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75583A" w:rsidRPr="0075583A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75583A" w:rsidRPr="0075583A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верка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тежей</w:t>
      </w:r>
    </w:p>
    <w:p w:rsidR="0075583A" w:rsidRPr="0075583A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75583A" w:rsidRPr="0075583A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</w:t>
      </w:r>
      <w:proofErr w:type="spellStart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 xml:space="preserve"> name="</w:t>
      </w:r>
      <w:proofErr w:type="spellStart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ymentSettlementInfo</w:t>
      </w:r>
      <w:proofErr w:type="spellEnd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"&gt;&lt;/</w:t>
      </w:r>
      <w:proofErr w:type="spellStart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gt;</w:t>
      </w:r>
    </w:p>
    <w:p w:rsidR="0075583A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ередача в плагин списка оформленных платежей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returns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75583A" w:rsidRPr="00F145A4" w:rsidRDefault="0075583A" w:rsidP="007558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Settlem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Settlem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Settlem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145A4" w:rsidRPr="00A1773E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45A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1773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F145A4" w:rsidRDefault="00F145A4" w:rsidP="009451F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145A4" w:rsidRDefault="00F145A4" w:rsidP="00F145A4">
      <w:pPr>
        <w:rPr>
          <w:rFonts w:ascii="Consolas" w:hAnsi="Consolas" w:cs="Consolas"/>
          <w:color w:val="000000"/>
          <w:sz w:val="19"/>
          <w:szCs w:val="19"/>
        </w:rPr>
      </w:pPr>
    </w:p>
    <w:p w:rsidR="00260991" w:rsidRDefault="00260991" w:rsidP="00260991">
      <w:pPr>
        <w:pStyle w:val="4"/>
      </w:pPr>
      <w:r>
        <w:t xml:space="preserve">Интерфейс </w:t>
      </w:r>
      <w:r w:rsidRPr="00535239">
        <w:t>I</w:t>
      </w:r>
      <w:r>
        <w:rPr>
          <w:lang w:val="en-US"/>
        </w:rPr>
        <w:t>P</w:t>
      </w:r>
      <w:proofErr w:type="spellStart"/>
      <w:r w:rsidRPr="00535239">
        <w:t>luginPaymentService</w:t>
      </w:r>
      <w:proofErr w:type="spellEnd"/>
      <w:r>
        <w:rPr>
          <w:lang w:val="en-US"/>
        </w:rPr>
        <w:t>Host</w:t>
      </w:r>
    </w:p>
    <w:p w:rsidR="00260991" w:rsidRPr="00D512E6" w:rsidRDefault="00260991" w:rsidP="00260991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D512E6">
        <w:rPr>
          <w:rFonts w:ascii="Arial" w:hAnsi="Arial" w:cs="Arial"/>
          <w:bCs/>
          <w:sz w:val="20"/>
        </w:rPr>
        <w:t xml:space="preserve">Интерфейс </w:t>
      </w:r>
      <w:r>
        <w:rPr>
          <w:rFonts w:ascii="Arial" w:hAnsi="Arial" w:cs="Arial"/>
          <w:bCs/>
          <w:sz w:val="20"/>
        </w:rPr>
        <w:t xml:space="preserve">для </w:t>
      </w:r>
      <w:r w:rsidRPr="00D512E6">
        <w:rPr>
          <w:rFonts w:ascii="Arial" w:hAnsi="Arial" w:cs="Arial"/>
          <w:bCs/>
          <w:sz w:val="20"/>
        </w:rPr>
        <w:t xml:space="preserve">работы с платежами, </w:t>
      </w:r>
      <w:r>
        <w:rPr>
          <w:rFonts w:ascii="Arial" w:hAnsi="Arial" w:cs="Arial"/>
          <w:bCs/>
          <w:sz w:val="20"/>
        </w:rPr>
        <w:t xml:space="preserve">требуемый </w:t>
      </w:r>
      <w:r w:rsidR="00714FD6">
        <w:rPr>
          <w:rFonts w:ascii="Arial" w:hAnsi="Arial" w:cs="Arial"/>
          <w:bCs/>
          <w:sz w:val="20"/>
        </w:rPr>
        <w:t>плагином от</w:t>
      </w:r>
      <w:r w:rsidRPr="00D512E6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хост</w:t>
      </w:r>
      <w:r w:rsidR="00714FD6">
        <w:rPr>
          <w:rFonts w:ascii="Arial" w:hAnsi="Arial" w:cs="Arial"/>
          <w:bCs/>
          <w:sz w:val="20"/>
        </w:rPr>
        <w:t>а</w:t>
      </w:r>
      <w:r w:rsidRPr="00D512E6">
        <w:rPr>
          <w:rFonts w:ascii="Arial" w:hAnsi="Arial" w:cs="Arial"/>
          <w:bCs/>
          <w:sz w:val="20"/>
        </w:rPr>
        <w:t>.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2609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260991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60991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терфейс, используемый плагином, оформляющем платежи</w:t>
      </w:r>
    </w:p>
    <w:p w:rsid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609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609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PluginPaymentServiceHost</w:t>
      </w:r>
      <w:proofErr w:type="spellEnd"/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60991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60991" w:rsidRPr="00CF23CA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писок разрешенных поставщиков и связанных с ними услуг</w:t>
      </w:r>
      <w:r w:rsidR="00935289">
        <w:rPr>
          <w:rFonts w:ascii="Consolas" w:hAnsi="Consolas" w:cs="Consolas"/>
          <w:color w:val="006400"/>
          <w:sz w:val="19"/>
          <w:szCs w:val="19"/>
          <w:highlight w:val="white"/>
        </w:rPr>
        <w:t>. Запрашивается</w:t>
      </w:r>
      <w:r w:rsidR="00935289" w:rsidRPr="00CF23C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935289">
        <w:rPr>
          <w:rFonts w:ascii="Consolas" w:hAnsi="Consolas" w:cs="Consolas"/>
          <w:color w:val="006400"/>
          <w:sz w:val="19"/>
          <w:szCs w:val="19"/>
          <w:highlight w:val="white"/>
        </w:rPr>
        <w:t>плагином</w:t>
      </w:r>
      <w:r w:rsidR="00935289" w:rsidRPr="00CF23C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935289">
        <w:rPr>
          <w:rFonts w:ascii="Consolas" w:hAnsi="Consolas" w:cs="Consolas"/>
          <w:color w:val="006400"/>
          <w:sz w:val="19"/>
          <w:szCs w:val="19"/>
          <w:highlight w:val="white"/>
        </w:rPr>
        <w:t>у</w:t>
      </w:r>
      <w:r w:rsidR="00935289" w:rsidRPr="00CF23C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935289">
        <w:rPr>
          <w:rFonts w:ascii="Consolas" w:hAnsi="Consolas" w:cs="Consolas"/>
          <w:color w:val="006400"/>
          <w:sz w:val="19"/>
          <w:szCs w:val="19"/>
          <w:highlight w:val="white"/>
        </w:rPr>
        <w:t>хоста</w:t>
      </w:r>
      <w:r w:rsidR="00935289" w:rsidRPr="00CF23C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>.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F23C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60991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60991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60991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returns&gt;&lt;/returns&gt;</w:t>
      </w:r>
    </w:p>
    <w:p w:rsidR="00260991" w:rsidRPr="00260991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List</w:t>
      </w:r>
      <w:r w:rsidRPr="00260991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260991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AllowedVendorList</w:t>
      </w:r>
      <w:proofErr w:type="spellEnd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60991" w:rsidRPr="00CF23CA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9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F23C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AD5C6D" w:rsidRDefault="00260991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10A5D" w:rsidRDefault="00F10A5D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F10A5D" w:rsidRDefault="00F10A5D" w:rsidP="0026099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F10A5D" w:rsidRDefault="00F10A5D" w:rsidP="00F10A5D">
      <w:pPr>
        <w:pStyle w:val="3"/>
      </w:pPr>
      <w:bookmarkStart w:id="26" w:name="_Toc417465217"/>
      <w:r>
        <w:t xml:space="preserve">Интерфейсы для взаимодействия с сервером </w:t>
      </w:r>
      <w:proofErr w:type="spellStart"/>
      <w:r>
        <w:t>Валидата</w:t>
      </w:r>
      <w:bookmarkEnd w:id="26"/>
      <w:proofErr w:type="spellEnd"/>
    </w:p>
    <w:p w:rsidR="00F10A5D" w:rsidRDefault="00F10A5D" w:rsidP="00F10A5D">
      <w:pPr>
        <w:pStyle w:val="4"/>
      </w:pPr>
      <w:r>
        <w:t xml:space="preserve">Интерфейс </w:t>
      </w:r>
      <w:proofErr w:type="spellStart"/>
      <w:r w:rsidRPr="00F10A5D">
        <w:t>IValidataServerAccess</w:t>
      </w:r>
      <w:proofErr w:type="spellEnd"/>
    </w:p>
    <w:p w:rsidR="00F10A5D" w:rsidRPr="00F10A5D" w:rsidRDefault="00F10A5D" w:rsidP="00F10A5D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F10A5D">
        <w:rPr>
          <w:rFonts w:ascii="Arial" w:hAnsi="Arial" w:cs="Arial"/>
          <w:bCs/>
          <w:sz w:val="20"/>
        </w:rPr>
        <w:t xml:space="preserve">Интерфейс предоставляет возможность получить параметры доступа к серверу </w:t>
      </w:r>
      <w:proofErr w:type="spellStart"/>
      <w:r w:rsidRPr="00F10A5D">
        <w:rPr>
          <w:rFonts w:ascii="Arial" w:hAnsi="Arial" w:cs="Arial"/>
          <w:bCs/>
          <w:sz w:val="20"/>
        </w:rPr>
        <w:t>Валидата</w:t>
      </w:r>
      <w:proofErr w:type="spellEnd"/>
      <w:r w:rsidRPr="00F10A5D">
        <w:rPr>
          <w:rFonts w:ascii="Arial" w:hAnsi="Arial" w:cs="Arial"/>
          <w:bCs/>
          <w:sz w:val="20"/>
        </w:rPr>
        <w:t>.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10A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ValidataAccess</w:t>
      </w:r>
      <w:proofErr w:type="spellEnd"/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терфейс для доступа к серверу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алидата</w:t>
      </w:r>
      <w:proofErr w:type="spellEnd"/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</w:t>
      </w:r>
      <w:proofErr w:type="spell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10A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10A5D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10A5D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ValidataServerAccess</w:t>
      </w:r>
      <w:proofErr w:type="spellEnd"/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араметры доступа к серверу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idataServerAccessInfo</w:t>
      </w:r>
      <w:proofErr w:type="spell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ServerAccessInfo</w:t>
      </w:r>
      <w:proofErr w:type="spell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//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оступность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рвера</w:t>
      </w:r>
    </w:p>
    <w:p w:rsidR="00F10A5D" w:rsidRP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F10A5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F10A5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10A5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IsServerEnable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F10A5D" w:rsidRDefault="00F10A5D" w:rsidP="00F10A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451F4" w:rsidRDefault="009451F4" w:rsidP="009451F4">
      <w:pPr>
        <w:pStyle w:val="3"/>
        <w:rPr>
          <w:highlight w:val="white"/>
        </w:rPr>
      </w:pPr>
      <w:bookmarkStart w:id="27" w:name="_Toc417465218"/>
      <w:r>
        <w:rPr>
          <w:highlight w:val="white"/>
        </w:rPr>
        <w:t>Интерфейсы инфраструктуры оформления заказ</w:t>
      </w:r>
      <w:r w:rsidR="006462E4">
        <w:rPr>
          <w:highlight w:val="white"/>
        </w:rPr>
        <w:t>ов</w:t>
      </w:r>
      <w:r>
        <w:rPr>
          <w:highlight w:val="white"/>
        </w:rPr>
        <w:t xml:space="preserve"> билетов</w:t>
      </w:r>
      <w:bookmarkEnd w:id="27"/>
    </w:p>
    <w:p w:rsidR="00F10A5D" w:rsidRDefault="009451F4" w:rsidP="00D36A78">
      <w:pPr>
        <w:pStyle w:val="4"/>
      </w:pPr>
      <w:r>
        <w:t xml:space="preserve">Интерфейс </w:t>
      </w:r>
      <w:proofErr w:type="spellStart"/>
      <w:r w:rsidR="00D36A78" w:rsidRPr="00D36A78">
        <w:t>IPluginTicketOrder</w:t>
      </w:r>
      <w:proofErr w:type="spellEnd"/>
    </w:p>
    <w:p w:rsidR="00D36A78" w:rsidRPr="00D36A78" w:rsidRDefault="00D36A78" w:rsidP="00D36A78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D36A78">
        <w:rPr>
          <w:rFonts w:ascii="Arial" w:hAnsi="Arial" w:cs="Arial"/>
          <w:bCs/>
          <w:sz w:val="20"/>
        </w:rPr>
        <w:t>Интерфейс для оформления заказа билетов.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D36A7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терфейс плагина оформления</w:t>
      </w:r>
      <w:r w:rsidR="00480B97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заказа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билетов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Side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36A7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PluginTicketOrder</w:t>
      </w:r>
      <w:proofErr w:type="spellEnd"/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обственные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анные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гента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.Agent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gent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Pr="004567EF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формление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летов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urchase(</w:t>
      </w:r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дтверждение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тежа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ConfirmResult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firm(</w:t>
      </w:r>
      <w:proofErr w:type="spellStart"/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Confirm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Confirm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ннулирование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36A7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ancel(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53079F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307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5307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5307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Запрос возможности возврата денег по заказу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36A78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36A78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proofErr w:type="gramStart"/>
      <w:r w:rsidRPr="00D36A7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turnRequest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36A78" w:rsidRPr="0053079F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36A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307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53079F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53079F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Возврат денег по заказу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turnConfir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TicketOrderKey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icketOrderKey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D36A78" w:rsidRPr="00D36A78" w:rsidRDefault="00D36A78" w:rsidP="00D36A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B22043" w:rsidRDefault="00B22043" w:rsidP="00EE67A3">
      <w:pPr>
        <w:pStyle w:val="20"/>
        <w:rPr>
          <w:highlight w:val="white"/>
        </w:rPr>
      </w:pPr>
      <w:bookmarkStart w:id="28" w:name="_Toc417465219"/>
      <w:r>
        <w:rPr>
          <w:highlight w:val="white"/>
        </w:rPr>
        <w:lastRenderedPageBreak/>
        <w:t>Атрибуты</w:t>
      </w:r>
      <w:bookmarkEnd w:id="28"/>
    </w:p>
    <w:p w:rsidR="00EE67A3" w:rsidRDefault="00EE67A3" w:rsidP="00EE67A3">
      <w:pPr>
        <w:pStyle w:val="3"/>
        <w:rPr>
          <w:highlight w:val="white"/>
        </w:rPr>
      </w:pPr>
      <w:bookmarkStart w:id="29" w:name="_Toc417465220"/>
      <w:r>
        <w:rPr>
          <w:highlight w:val="white"/>
        </w:rPr>
        <w:t>Атрибуты декларирования</w:t>
      </w:r>
      <w:bookmarkEnd w:id="29"/>
    </w:p>
    <w:p w:rsidR="00B22043" w:rsidRDefault="00B22043" w:rsidP="00B22043">
      <w:pPr>
        <w:pStyle w:val="4"/>
        <w:rPr>
          <w:highlight w:val="white"/>
        </w:rPr>
      </w:pPr>
      <w:r>
        <w:rPr>
          <w:highlight w:val="white"/>
        </w:rPr>
        <w:t xml:space="preserve">Атрибут </w:t>
      </w:r>
      <w:proofErr w:type="spellStart"/>
      <w:r w:rsidRPr="00611AE3">
        <w:rPr>
          <w:highlight w:val="white"/>
        </w:rPr>
        <w:t>PlugInExportAttribute</w:t>
      </w:r>
      <w:proofErr w:type="spellEnd"/>
    </w:p>
    <w:p w:rsidR="00B22043" w:rsidRPr="00D512E6" w:rsidRDefault="00B22043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D512E6">
        <w:rPr>
          <w:rFonts w:ascii="Arial" w:hAnsi="Arial" w:cs="Arial"/>
          <w:bCs/>
          <w:sz w:val="20"/>
        </w:rPr>
        <w:t xml:space="preserve">Атрибут, с помощью которого дополнение осуществляет свое декларирование </w:t>
      </w:r>
      <w:r w:rsidR="00DE46D6" w:rsidRPr="00D512E6">
        <w:rPr>
          <w:rFonts w:ascii="Arial" w:hAnsi="Arial" w:cs="Arial"/>
          <w:bCs/>
          <w:sz w:val="20"/>
        </w:rPr>
        <w:t>платформе встраивания.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proofErr w:type="spellEnd"/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 [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ttributeUsag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ttributeTargets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Assembly,AllowMultip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]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lugInExportAttribu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ttribute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 {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mplement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adonl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терфейс</w:t>
      </w:r>
      <w:r w:rsidRPr="000C0C3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ализуемого</w:t>
      </w:r>
      <w:r w:rsidRPr="000C0C3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гина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gt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 xml:space="preserve"> name="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luginImplementation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"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ласс</w:t>
      </w:r>
      <w:r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ализация</w:t>
      </w:r>
      <w:r w:rsidRPr="000C0C3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казанного</w:t>
      </w:r>
      <w:r w:rsidRPr="000C0C3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терфейса</w:t>
      </w:r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param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gt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ExportAttribu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mplement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 {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    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    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mplement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mplement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 }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 {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nterf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        }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Implementation</w:t>
      </w:r>
      <w:proofErr w:type="spellEnd"/>
    </w:p>
    <w:p w:rsidR="00B22043" w:rsidRPr="00704F36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 </w:t>
      </w: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04F3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           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g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{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_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luginImplementa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 }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        }</w:t>
      </w:r>
    </w:p>
    <w:p w:rsidR="00B2204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    }</w:t>
      </w:r>
    </w:p>
    <w:p w:rsidR="00EE67A3" w:rsidRDefault="00B22043" w:rsidP="00EE67A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E67A3" w:rsidRDefault="00EE67A3" w:rsidP="00EE67A3">
      <w:pPr>
        <w:pStyle w:val="3"/>
      </w:pPr>
      <w:bookmarkStart w:id="30" w:name="_Toc417465221"/>
      <w:r>
        <w:t xml:space="preserve">Атрибуты </w:t>
      </w:r>
      <w:r w:rsidR="008074EB">
        <w:t xml:space="preserve">предоставленных </w:t>
      </w:r>
      <w:r>
        <w:t>интерфейсов</w:t>
      </w:r>
      <w:bookmarkEnd w:id="30"/>
    </w:p>
    <w:p w:rsidR="00DE46D6" w:rsidRPr="007E7321" w:rsidRDefault="00DE46D6" w:rsidP="007E7321">
      <w:pPr>
        <w:ind w:firstLine="578"/>
        <w:contextualSpacing/>
        <w:rPr>
          <w:rFonts w:ascii="Arial" w:hAnsi="Arial" w:cs="Arial"/>
          <w:bCs/>
          <w:sz w:val="20"/>
        </w:rPr>
      </w:pPr>
      <w:r w:rsidRPr="007E7321">
        <w:rPr>
          <w:rFonts w:ascii="Arial" w:hAnsi="Arial" w:cs="Arial"/>
          <w:bCs/>
          <w:sz w:val="20"/>
        </w:rPr>
        <w:t>Атрибуты, связанные с интерфейсами, предоставленными платформой встраивания.</w:t>
      </w:r>
    </w:p>
    <w:p w:rsidR="00EE67A3" w:rsidRDefault="00EE67A3" w:rsidP="00EE67A3">
      <w:pPr>
        <w:pStyle w:val="4"/>
        <w:rPr>
          <w:highlight w:val="white"/>
        </w:rPr>
      </w:pPr>
      <w:r>
        <w:rPr>
          <w:highlight w:val="white"/>
        </w:rPr>
        <w:t xml:space="preserve">Атрибут </w:t>
      </w:r>
      <w:proofErr w:type="spellStart"/>
      <w:r w:rsidR="000156AB" w:rsidRPr="000156AB">
        <w:rPr>
          <w:highlight w:val="white"/>
        </w:rPr>
        <w:t>HostSideAttribute</w:t>
      </w:r>
      <w:proofErr w:type="spellEnd"/>
    </w:p>
    <w:p w:rsidR="00EE67A3" w:rsidRDefault="00EE67A3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7E7321">
        <w:rPr>
          <w:rFonts w:ascii="Arial" w:hAnsi="Arial" w:cs="Arial"/>
          <w:bCs/>
          <w:sz w:val="20"/>
        </w:rPr>
        <w:t xml:space="preserve">Атрибут, с помощью которого </w:t>
      </w:r>
      <w:r w:rsidR="008074EB" w:rsidRPr="007E7321">
        <w:rPr>
          <w:rFonts w:ascii="Arial" w:hAnsi="Arial" w:cs="Arial"/>
          <w:bCs/>
          <w:sz w:val="20"/>
        </w:rPr>
        <w:t xml:space="preserve">обозначается интерфейс </w:t>
      </w:r>
      <w:r w:rsidR="00DE46D6" w:rsidRPr="007E7321">
        <w:rPr>
          <w:rFonts w:ascii="Arial" w:hAnsi="Arial" w:cs="Arial"/>
          <w:bCs/>
          <w:sz w:val="20"/>
        </w:rPr>
        <w:t>платформы встраивания</w:t>
      </w:r>
      <w:r w:rsidR="008074EB" w:rsidRPr="007E7321">
        <w:rPr>
          <w:rFonts w:ascii="Arial" w:hAnsi="Arial" w:cs="Arial"/>
          <w:bCs/>
          <w:sz w:val="20"/>
        </w:rPr>
        <w:t xml:space="preserve">, доступный для наследования интерфейсом взаимодействия </w:t>
      </w:r>
      <w:r w:rsidR="00F827AA" w:rsidRPr="007E7321">
        <w:rPr>
          <w:rFonts w:ascii="Arial" w:hAnsi="Arial" w:cs="Arial"/>
          <w:bCs/>
          <w:sz w:val="20"/>
        </w:rPr>
        <w:t xml:space="preserve">с </w:t>
      </w:r>
      <w:r w:rsidR="008074EB" w:rsidRPr="007E7321">
        <w:rPr>
          <w:rFonts w:ascii="Arial" w:hAnsi="Arial" w:cs="Arial"/>
          <w:bCs/>
          <w:sz w:val="20"/>
        </w:rPr>
        <w:t>ЕАС ОПС.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proofErr w:type="spellEnd"/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proofErr w:type="gram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ttributeUsage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ttributeTargets</w:t>
      </w:r>
      <w:r w:rsidRPr="000156AB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terface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]</w:t>
      </w:r>
    </w:p>
    <w:p w:rsidR="000156AB" w:rsidRPr="0010628C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10628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stSideAttribute:Attribute</w:t>
      </w:r>
      <w:proofErr w:type="spellEnd"/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156AB" w:rsidRPr="00625F32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contextualSpacing/>
        <w:jc w:val="left"/>
        <w:rPr>
          <w:rFonts w:ascii="Arial" w:hAnsi="Arial" w:cs="Arial"/>
          <w:bCs/>
          <w:sz w:val="20"/>
          <w:szCs w:val="20"/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E67A3" w:rsidRDefault="00EE67A3" w:rsidP="00EE67A3">
      <w:pPr>
        <w:pStyle w:val="4"/>
        <w:rPr>
          <w:highlight w:val="white"/>
        </w:rPr>
      </w:pPr>
      <w:r>
        <w:rPr>
          <w:highlight w:val="white"/>
        </w:rPr>
        <w:t xml:space="preserve">Атрибут </w:t>
      </w:r>
      <w:proofErr w:type="spellStart"/>
      <w:r w:rsidR="00AA5259" w:rsidRPr="00AA5259">
        <w:rPr>
          <w:highlight w:val="white"/>
        </w:rPr>
        <w:t>PluginSideAttribute</w:t>
      </w:r>
      <w:proofErr w:type="spellEnd"/>
    </w:p>
    <w:p w:rsidR="008074EB" w:rsidRDefault="008074EB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 xml:space="preserve">Атрибут, с помощью которого обозначается интерфейс </w:t>
      </w:r>
      <w:r w:rsidR="00DE46D6" w:rsidRPr="004D7223">
        <w:rPr>
          <w:rFonts w:ascii="Arial" w:hAnsi="Arial" w:cs="Arial"/>
          <w:bCs/>
          <w:sz w:val="20"/>
        </w:rPr>
        <w:t>платформы встраивания</w:t>
      </w:r>
      <w:r w:rsidRPr="004D7223">
        <w:rPr>
          <w:rFonts w:ascii="Arial" w:hAnsi="Arial" w:cs="Arial"/>
          <w:bCs/>
          <w:sz w:val="20"/>
        </w:rPr>
        <w:t>, доступный для наследования интерфейсом взаимодействия дополнения.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proofErr w:type="spellEnd"/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proofErr w:type="gram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ttributeUsage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ttributeTargets</w:t>
      </w:r>
      <w:r w:rsidRPr="000156AB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terface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]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SideAttribute:Attribute</w:t>
      </w:r>
      <w:proofErr w:type="spellEnd"/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contextualSpacing/>
        <w:jc w:val="left"/>
        <w:rPr>
          <w:rFonts w:ascii="Arial" w:hAnsi="Arial" w:cs="Arial"/>
          <w:bCs/>
          <w:sz w:val="20"/>
          <w:szCs w:val="20"/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156AB" w:rsidRDefault="000156AB" w:rsidP="00EE67A3">
      <w:pPr>
        <w:spacing w:line="360" w:lineRule="auto"/>
        <w:contextualSpacing/>
        <w:jc w:val="left"/>
        <w:rPr>
          <w:rFonts w:ascii="Arial" w:hAnsi="Arial" w:cs="Arial"/>
          <w:bCs/>
          <w:sz w:val="20"/>
          <w:szCs w:val="20"/>
          <w:lang w:eastAsia="en-US" w:bidi="en-US"/>
        </w:rPr>
      </w:pPr>
    </w:p>
    <w:p w:rsidR="000156AB" w:rsidRDefault="000156AB" w:rsidP="000156AB">
      <w:pPr>
        <w:pStyle w:val="20"/>
        <w:rPr>
          <w:lang w:eastAsia="en-US" w:bidi="en-US"/>
        </w:rPr>
      </w:pPr>
      <w:bookmarkStart w:id="31" w:name="_Toc417465222"/>
      <w:r>
        <w:rPr>
          <w:lang w:eastAsia="en-US" w:bidi="en-US"/>
        </w:rPr>
        <w:t>Типы</w:t>
      </w:r>
      <w:bookmarkEnd w:id="31"/>
    </w:p>
    <w:p w:rsidR="00F463D4" w:rsidRDefault="00F463D4" w:rsidP="00F463D4">
      <w:pPr>
        <w:pStyle w:val="3"/>
        <w:rPr>
          <w:lang w:eastAsia="en-US" w:bidi="en-US"/>
        </w:rPr>
      </w:pPr>
      <w:bookmarkStart w:id="32" w:name="_Toc417465223"/>
      <w:r>
        <w:rPr>
          <w:lang w:eastAsia="en-US" w:bidi="en-US"/>
        </w:rPr>
        <w:t>Вспомогательные типы</w:t>
      </w:r>
      <w:bookmarkEnd w:id="32"/>
    </w:p>
    <w:p w:rsidR="00F463D4" w:rsidRDefault="00F463D4" w:rsidP="00F463D4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F463D4">
        <w:rPr>
          <w:lang w:eastAsia="en-US" w:bidi="en-US"/>
        </w:rPr>
        <w:t>AddressInfo</w:t>
      </w:r>
      <w:proofErr w:type="spellEnd"/>
    </w:p>
    <w:p w:rsidR="00F463D4" w:rsidRPr="00F463D4" w:rsidRDefault="00F463D4" w:rsidP="00F463D4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F463D4">
        <w:rPr>
          <w:rFonts w:ascii="Arial" w:hAnsi="Arial" w:cs="Arial"/>
          <w:bCs/>
          <w:sz w:val="20"/>
        </w:rPr>
        <w:t>Адресная инф</w:t>
      </w:r>
      <w:r>
        <w:rPr>
          <w:rFonts w:ascii="Arial" w:hAnsi="Arial" w:cs="Arial"/>
          <w:bCs/>
          <w:sz w:val="20"/>
        </w:rPr>
        <w:t>о</w:t>
      </w:r>
      <w:r w:rsidRPr="00F463D4">
        <w:rPr>
          <w:rFonts w:ascii="Arial" w:hAnsi="Arial" w:cs="Arial"/>
          <w:bCs/>
          <w:sz w:val="20"/>
        </w:rPr>
        <w:t>рмация</w:t>
      </w:r>
      <w:r>
        <w:rPr>
          <w:rFonts w:ascii="Arial" w:hAnsi="Arial" w:cs="Arial"/>
          <w:bCs/>
          <w:sz w:val="20"/>
        </w:rPr>
        <w:t>.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Misc</w:t>
      </w:r>
      <w:proofErr w:type="spellEnd"/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Адресная информация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ddressInfo</w:t>
      </w:r>
      <w:proofErr w:type="spellEnd"/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декс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tIndex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тран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,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цифровой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ISO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ry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егион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egion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айон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istrict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селенный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ункт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ity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икрорайон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tyDistrict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лица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eet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№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здания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ildNum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Литера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ildLetter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робь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ildSlash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рпус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ildHousing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троение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ilding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именовани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гостиницы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ildNa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мещение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Room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Номер (воинской части и пр.)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463D4" w:rsidRDefault="00F463D4" w:rsidP="00F463D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F463D4" w:rsidRDefault="00F463D4" w:rsidP="00F463D4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F463D4">
        <w:rPr>
          <w:lang w:eastAsia="en-US" w:bidi="en-US"/>
        </w:rPr>
        <w:t>IdentityCardInfo</w:t>
      </w:r>
      <w:proofErr w:type="spellEnd"/>
    </w:p>
    <w:p w:rsidR="00F463D4" w:rsidRDefault="00F463D4" w:rsidP="00F463D4">
      <w:pPr>
        <w:spacing w:before="120" w:line="360" w:lineRule="auto"/>
        <w:ind w:firstLine="578"/>
        <w:contextualSpacing/>
        <w:rPr>
          <w:rFonts w:ascii="Consolas" w:hAnsi="Consolas" w:cs="Consolas"/>
          <w:color w:val="0000FF"/>
          <w:sz w:val="19"/>
          <w:szCs w:val="19"/>
          <w:highlight w:val="white"/>
        </w:rPr>
      </w:pPr>
      <w:r w:rsidRPr="00F463D4">
        <w:rPr>
          <w:rFonts w:ascii="Arial" w:hAnsi="Arial" w:cs="Arial"/>
          <w:bCs/>
          <w:sz w:val="20"/>
        </w:rPr>
        <w:t>Документ удостоверяющий личность.</w:t>
      </w:r>
    </w:p>
    <w:p w:rsid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Misc</w:t>
      </w:r>
      <w:proofErr w:type="spellEnd"/>
    </w:p>
    <w:p w:rsid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окумент удостоверяющий личность</w:t>
      </w:r>
    </w:p>
    <w:p w:rsid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Info</w:t>
      </w:r>
      <w:proofErr w:type="spellEnd"/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Тип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окумента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Typ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Typ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0632E" w:rsidRPr="00B32AE2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0632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20632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20632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20632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0632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20632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рия</w:t>
      </w: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0632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20632E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20632E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063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ries { </w:t>
      </w:r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0632E" w:rsidRPr="008050CD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20632E" w:rsidRPr="008050CD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</w:p>
    <w:p w:rsidR="0020632E" w:rsidRPr="008050CD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F463D4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063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 { </w:t>
      </w:r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063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0632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0632E" w:rsidRPr="0020632E" w:rsidRDefault="0020632E" w:rsidP="0020632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ем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ыдан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Issuer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дразделения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suerDepartment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ыдачи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sueDat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риод действия С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From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риод действия По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o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ополнительная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Extra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463D4" w:rsidRDefault="00F463D4" w:rsidP="00F463D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463D4" w:rsidRDefault="00F463D4" w:rsidP="00F463D4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F463D4">
        <w:rPr>
          <w:lang w:eastAsia="en-US" w:bidi="en-US"/>
        </w:rPr>
        <w:t>MigratoryCardInfo</w:t>
      </w:r>
      <w:proofErr w:type="spellEnd"/>
    </w:p>
    <w:p w:rsidR="00F463D4" w:rsidRPr="00F463D4" w:rsidRDefault="00F463D4" w:rsidP="00F463D4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F463D4">
        <w:rPr>
          <w:rFonts w:ascii="Arial" w:hAnsi="Arial" w:cs="Arial"/>
          <w:bCs/>
          <w:sz w:val="20"/>
        </w:rPr>
        <w:t>Миграционное удостоверение.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sc</w:t>
      </w:r>
      <w:proofErr w:type="spellEnd"/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играционно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достоверение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gratoryCardInfo</w:t>
      </w:r>
      <w:proofErr w:type="spellEnd"/>
    </w:p>
    <w:p w:rsid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трана, цифровой код ISO</w:t>
      </w:r>
    </w:p>
    <w:p w:rsid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Country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836F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836F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836F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7836F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836F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836F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рия</w:t>
      </w: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836F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836F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836F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836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eries{ </w:t>
      </w:r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7836F6" w:rsidRPr="008050CD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7836F6" w:rsidRPr="008050CD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</w:p>
    <w:p w:rsidR="007836F6" w:rsidRPr="008050CD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F463D4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836F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 { </w:t>
      </w:r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7836F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7836F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7836F6" w:rsidRPr="007836F6" w:rsidRDefault="007836F6" w:rsidP="007836F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ыдачи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sueDat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риод пребывания С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From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риод пребывания По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o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ополнительная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Extra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изнак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езидента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63D4" w:rsidRP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Resident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F463D4" w:rsidRDefault="00F463D4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002FB2" w:rsidRDefault="00002FB2" w:rsidP="00002FB2">
      <w:pPr>
        <w:pStyle w:val="4"/>
        <w:rPr>
          <w:lang w:val="en-US"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02FB2">
        <w:rPr>
          <w:lang w:eastAsia="en-US" w:bidi="en-US"/>
        </w:rPr>
        <w:t>ContactInfo</w:t>
      </w:r>
      <w:proofErr w:type="spellEnd"/>
      <w:r w:rsidR="002A496F">
        <w:rPr>
          <w:lang w:val="en-US" w:eastAsia="en-US" w:bidi="en-US"/>
        </w:rPr>
        <w:t>Base</w:t>
      </w:r>
    </w:p>
    <w:p w:rsidR="002A496F" w:rsidRPr="002A496F" w:rsidRDefault="002A496F" w:rsidP="002A496F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  <w:lang w:val="en-US"/>
        </w:rPr>
      </w:pPr>
      <w:r w:rsidRPr="002A496F">
        <w:rPr>
          <w:rFonts w:ascii="Arial" w:hAnsi="Arial" w:cs="Arial"/>
          <w:bCs/>
          <w:sz w:val="20"/>
        </w:rPr>
        <w:t>Базовая</w:t>
      </w:r>
      <w:r w:rsidRPr="002A496F">
        <w:rPr>
          <w:rFonts w:ascii="Arial" w:hAnsi="Arial" w:cs="Arial"/>
          <w:bCs/>
          <w:sz w:val="20"/>
          <w:lang w:val="en-US"/>
        </w:rPr>
        <w:t xml:space="preserve"> </w:t>
      </w:r>
      <w:r w:rsidRPr="002A496F">
        <w:rPr>
          <w:rFonts w:ascii="Arial" w:hAnsi="Arial" w:cs="Arial"/>
          <w:bCs/>
          <w:sz w:val="20"/>
        </w:rPr>
        <w:t>контактная</w:t>
      </w:r>
      <w:r w:rsidRPr="002A496F">
        <w:rPr>
          <w:rFonts w:ascii="Arial" w:hAnsi="Arial" w:cs="Arial"/>
          <w:bCs/>
          <w:sz w:val="20"/>
          <w:lang w:val="en-US"/>
        </w:rPr>
        <w:t xml:space="preserve"> </w:t>
      </w:r>
      <w:r w:rsidRPr="002A496F">
        <w:rPr>
          <w:rFonts w:ascii="Arial" w:hAnsi="Arial" w:cs="Arial"/>
          <w:bCs/>
          <w:sz w:val="20"/>
        </w:rPr>
        <w:t>информация</w:t>
      </w:r>
      <w:r w:rsidRPr="002A496F">
        <w:rPr>
          <w:rFonts w:ascii="Arial" w:hAnsi="Arial" w:cs="Arial"/>
          <w:bCs/>
          <w:sz w:val="20"/>
          <w:lang w:val="en-US"/>
        </w:rPr>
        <w:t>.</w:t>
      </w:r>
    </w:p>
    <w:p w:rsidR="002A496F" w:rsidRPr="002A496F" w:rsidRDefault="002A496F" w:rsidP="003C26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2A496F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sc</w:t>
      </w:r>
      <w:proofErr w:type="spellEnd"/>
    </w:p>
    <w:p w:rsidR="002A496F" w:rsidRPr="002A496F" w:rsidRDefault="002A496F" w:rsidP="003C26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2A496F" w:rsidRPr="002A496F" w:rsidRDefault="002A496F" w:rsidP="003C26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InfoBase</w:t>
      </w:r>
      <w:proofErr w:type="spellEnd"/>
    </w:p>
    <w:p w:rsidR="002A496F" w:rsidRPr="002A496F" w:rsidRDefault="002A496F" w:rsidP="003C26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E-mail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Email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Телефон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</w:t>
      </w:r>
      <w:r w:rsidRPr="002A496F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ing</w:t>
      </w:r>
      <w:r w:rsidRPr="002A496F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honeNumber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акс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</w:t>
      </w:r>
      <w:r w:rsidRPr="002A496F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ing</w:t>
      </w:r>
      <w:r w:rsidRPr="002A496F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axNumber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A496F" w:rsidRPr="002A496F" w:rsidRDefault="002A496F" w:rsidP="002A496F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ContactInfo</w:t>
      </w:r>
      <w:proofErr w:type="spellEnd"/>
    </w:p>
    <w:p w:rsidR="00002FB2" w:rsidRPr="00002FB2" w:rsidRDefault="00002FB2" w:rsidP="00002FB2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02FB2">
        <w:rPr>
          <w:rFonts w:ascii="Arial" w:hAnsi="Arial" w:cs="Arial"/>
          <w:bCs/>
          <w:sz w:val="20"/>
        </w:rPr>
        <w:t>Контактная информация.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Misc</w:t>
      </w:r>
      <w:proofErr w:type="spellEnd"/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Контактная информация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ntac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ntactInfoBase</w:t>
      </w:r>
      <w:proofErr w:type="spellEnd"/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Мобильный телефон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bilePhoneNumber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Номер для отправки SMS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MSMobilePhoneNumber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ополнительная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Extra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Предпочительный</w:t>
      </w:r>
      <w:proofErr w:type="spell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пособ контакта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Method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Method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огласие на получение информации о новых сервисах и услугах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2A496F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2A496F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496F" w:rsidRP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vertisingAgreement</w:t>
      </w:r>
      <w:proofErr w:type="spellEnd"/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2A496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2A496F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96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2A496F" w:rsidP="002A496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2A496F">
      <w:pPr>
        <w:rPr>
          <w:rFonts w:ascii="Consolas" w:hAnsi="Consolas" w:cs="Consolas"/>
          <w:color w:val="000000"/>
          <w:sz w:val="19"/>
          <w:szCs w:val="19"/>
        </w:rPr>
      </w:pPr>
    </w:p>
    <w:p w:rsidR="00002FB2" w:rsidRDefault="00002FB2" w:rsidP="00002FB2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Перечисление </w:t>
      </w:r>
      <w:proofErr w:type="spellStart"/>
      <w:r w:rsidRPr="00F463D4">
        <w:rPr>
          <w:lang w:eastAsia="en-US" w:bidi="en-US"/>
        </w:rPr>
        <w:t>ContactMethod</w:t>
      </w:r>
      <w:proofErr w:type="spellEnd"/>
    </w:p>
    <w:p w:rsidR="00002FB2" w:rsidRPr="00F463D4" w:rsidRDefault="00002FB2" w:rsidP="00002FB2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F463D4">
        <w:rPr>
          <w:rFonts w:ascii="Arial" w:hAnsi="Arial" w:cs="Arial"/>
          <w:bCs/>
          <w:sz w:val="20"/>
        </w:rPr>
        <w:t>Способы контакта.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sc</w:t>
      </w:r>
      <w:proofErr w:type="spellEnd"/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Method</w:t>
      </w:r>
      <w:proofErr w:type="spellEnd"/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чта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Post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0,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Телефон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hone</w:t>
      </w:r>
      <w:proofErr w:type="spellEnd"/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1,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Мобильный телефон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obilePhone</w:t>
      </w:r>
      <w:proofErr w:type="spellEnd"/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2,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акс</w:t>
      </w:r>
    </w:p>
    <w:p w:rsidR="00002FB2" w:rsidRPr="00F463D4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ax</w:t>
      </w:r>
      <w:proofErr w:type="spellEnd"/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3,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Электронная почта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mail</w:t>
      </w:r>
      <w:proofErr w:type="spellEnd"/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4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002FB2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Перечисление </w:t>
      </w:r>
      <w:proofErr w:type="spellStart"/>
      <w:r w:rsidRPr="00F463D4">
        <w:rPr>
          <w:lang w:eastAsia="en-US" w:bidi="en-US"/>
        </w:rPr>
        <w:t>IdentityCardType</w:t>
      </w:r>
      <w:proofErr w:type="spellEnd"/>
    </w:p>
    <w:p w:rsidR="00002FB2" w:rsidRPr="00F463D4" w:rsidRDefault="00002FB2" w:rsidP="00002FB2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F463D4">
        <w:rPr>
          <w:rFonts w:ascii="Arial" w:hAnsi="Arial" w:cs="Arial"/>
          <w:bCs/>
          <w:sz w:val="20"/>
        </w:rPr>
        <w:t>Типы документов, удостоверяющих личность.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sc</w:t>
      </w:r>
      <w:proofErr w:type="spellEnd"/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Type</w:t>
      </w:r>
      <w:proofErr w:type="spellEnd"/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аспорт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Ф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Passport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,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аспорт иностранного гражданина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ssportForeig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2,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Военный билет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litaryTicket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3,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аспорт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оряка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ssportSail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4,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Временное удостоверение личности</w:t>
      </w:r>
    </w:p>
    <w:p w:rsidR="00002FB2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IdentityCard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5,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достоверени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беженца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fugeeIdentityCard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6,</w:t>
      </w: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ид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жительство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sidencePermi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7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правка гражданина, находящегося под стражей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estedPersonCertificat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8,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достоверени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член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овет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едерации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Ф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ncilFederationMemberCertific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9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Удостоверение депутата Государственной Думы РФ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ateDumaMemberCertificat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0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видетельство о рассмотрении ходатайства о признании беженцем на территории РФ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fugeePetitionCertificat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1,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азрешени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ременное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оживание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oraryHabitationPermit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2,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видетельство о предоставлении временного убежища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oraryRefugeCertificate</w:t>
      </w:r>
      <w:proofErr w:type="spellEnd"/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3,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F463D4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F463D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лужебный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аспорт</w:t>
      </w:r>
      <w:r w:rsidRPr="00F463D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Ф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463D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fficialPass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4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ипломатический паспорт гражданина РФ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iplomaticPass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5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Временное удостоверение (взамен военного билета)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TempMilitaryTick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6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Удостоверение личности лица, проходящего военную службу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ilitaryServiceIdentity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7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ой документ иностранного гражданина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therForeignIdentityCar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18,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8271BF" w:rsidRPr="006311A1" w:rsidRDefault="0011189A" w:rsidP="008271BF">
      <w:pPr>
        <w:pStyle w:val="3"/>
        <w:rPr>
          <w:lang w:eastAsia="en-US" w:bidi="en-US"/>
        </w:rPr>
      </w:pPr>
      <w:bookmarkStart w:id="33" w:name="_Toc417465224"/>
      <w:r>
        <w:rPr>
          <w:lang w:eastAsia="en-US" w:bidi="en-US"/>
        </w:rPr>
        <w:t>Типы дл</w:t>
      </w:r>
      <w:r w:rsidR="006311A1">
        <w:rPr>
          <w:lang w:eastAsia="en-US" w:bidi="en-US"/>
        </w:rPr>
        <w:t>я работы с планировщиком зада</w:t>
      </w:r>
      <w:r w:rsidR="0048413C">
        <w:rPr>
          <w:lang w:eastAsia="en-US" w:bidi="en-US"/>
        </w:rPr>
        <w:t>ний</w:t>
      </w:r>
      <w:bookmarkEnd w:id="33"/>
    </w:p>
    <w:p w:rsidR="0011189A" w:rsidRDefault="0011189A" w:rsidP="0011189A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SchedulerRecurrence</w:t>
      </w:r>
      <w:proofErr w:type="spellEnd"/>
    </w:p>
    <w:p w:rsidR="00E04D58" w:rsidRPr="003D2D5C" w:rsidRDefault="003D2D5C" w:rsidP="006311A1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3D2D5C">
        <w:rPr>
          <w:rFonts w:ascii="Arial" w:hAnsi="Arial" w:cs="Arial"/>
          <w:bCs/>
          <w:sz w:val="20"/>
        </w:rPr>
        <w:t>Класс конфигурировани</w:t>
      </w:r>
      <w:r>
        <w:rPr>
          <w:rFonts w:ascii="Arial" w:hAnsi="Arial" w:cs="Arial"/>
          <w:bCs/>
          <w:sz w:val="20"/>
        </w:rPr>
        <w:t>я</w:t>
      </w:r>
      <w:r w:rsidRPr="003D2D5C">
        <w:rPr>
          <w:rFonts w:ascii="Arial" w:hAnsi="Arial" w:cs="Arial"/>
          <w:bCs/>
          <w:sz w:val="20"/>
        </w:rPr>
        <w:t xml:space="preserve"> повторений.</w:t>
      </w:r>
    </w:p>
    <w:p w:rsidR="00E04D58" w:rsidRPr="0048413C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48413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48413C">
        <w:rPr>
          <w:rFonts w:ascii="Consolas" w:hAnsi="Consolas" w:cs="Consolas"/>
          <w:color w:val="000000"/>
          <w:sz w:val="19"/>
          <w:szCs w:val="19"/>
          <w:highlight w:val="white"/>
        </w:rPr>
        <w:t>_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proofErr w:type="spellEnd"/>
      <w:r w:rsidRPr="0048413C"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</w:t>
      </w:r>
    </w:p>
    <w:p w:rsidR="003D2D5C" w:rsidRPr="003D2D5C" w:rsidRDefault="00E04D58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ласс конфигурирования повторений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Recurrence</w:t>
      </w:r>
      <w:proofErr w:type="spellEnd"/>
    </w:p>
    <w:p w:rsid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firstLine="708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A9A9A9"/>
          <w:sz w:val="19"/>
          <w:szCs w:val="19"/>
          <w:highlight w:val="white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 начала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174E7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artDateTim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3D2D5C" w:rsidRPr="00174E78" w:rsidRDefault="003D2D5C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firstLine="708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74E78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Тип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вторения</w:t>
      </w:r>
    </w:p>
    <w:p w:rsidR="003D2D5C" w:rsidRPr="003D2D5C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RecurrenceTyp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urrenceTyp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3D2D5C" w:rsidRPr="00174E78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firstLine="708"/>
        <w:jc w:val="left"/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</w:pPr>
      <w:r w:rsidRPr="00174E78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</w:t>
      </w:r>
    </w:p>
    <w:p w:rsidR="003D2D5C" w:rsidRPr="008050CD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ind w:firstLine="708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74E78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3D2D5C" w:rsidRPr="008050CD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вторять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аждые</w:t>
      </w:r>
    </w:p>
    <w:p w:rsidR="003D2D5C" w:rsidRPr="008050CD" w:rsidRDefault="003D2D5C" w:rsidP="003D2D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Recurrenc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>}</w:t>
      </w:r>
    </w:p>
    <w:p w:rsidR="00DF4114" w:rsidRDefault="00DF4114" w:rsidP="0011189A">
      <w:pPr>
        <w:pStyle w:val="4"/>
        <w:rPr>
          <w:lang w:val="en-US"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SchedulerTaskKey</w:t>
      </w:r>
      <w:proofErr w:type="spellEnd"/>
    </w:p>
    <w:p w:rsidR="00DF4114" w:rsidRDefault="00DF4114" w:rsidP="00DF4114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3D2D5C">
        <w:rPr>
          <w:rFonts w:ascii="Arial" w:hAnsi="Arial" w:cs="Arial"/>
          <w:bCs/>
          <w:sz w:val="20"/>
        </w:rPr>
        <w:t>Класс, описывающий</w:t>
      </w:r>
      <w:r w:rsidRPr="00DF4114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ключевые поля</w:t>
      </w:r>
      <w:r w:rsidRPr="003D2D5C">
        <w:rPr>
          <w:rFonts w:ascii="Arial" w:hAnsi="Arial" w:cs="Arial"/>
          <w:bCs/>
          <w:sz w:val="20"/>
        </w:rPr>
        <w:t xml:space="preserve"> зада</w:t>
      </w:r>
      <w:r>
        <w:rPr>
          <w:rFonts w:ascii="Arial" w:hAnsi="Arial" w:cs="Arial"/>
          <w:bCs/>
          <w:sz w:val="20"/>
        </w:rPr>
        <w:t>ния</w:t>
      </w:r>
      <w:r w:rsidRPr="003D2D5C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плагина</w:t>
      </w:r>
      <w:r w:rsidRPr="003D2D5C">
        <w:rPr>
          <w:rFonts w:ascii="Arial" w:hAnsi="Arial" w:cs="Arial"/>
          <w:bCs/>
          <w:sz w:val="20"/>
        </w:rPr>
        <w:t>.</w:t>
      </w:r>
    </w:p>
    <w:p w:rsidR="00DF4114" w:rsidRPr="00DF4114" w:rsidRDefault="00DF4114" w:rsidP="00DF4114">
      <w:pPr>
        <w:rPr>
          <w:lang w:eastAsia="en-US" w:bidi="en-US"/>
        </w:rPr>
      </w:pP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Scheduler</w:t>
      </w:r>
      <w:proofErr w:type="spellEnd"/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дания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гина</w:t>
      </w: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DF4114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chedulerTaskKey</w:t>
      </w:r>
      <w:proofErr w:type="spellEnd"/>
    </w:p>
    <w:p w:rsidR="00DF4114" w:rsidRPr="00A23CAD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дентификатор задания плагина</w:t>
      </w: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askId</w:t>
      </w:r>
      <w:proofErr w:type="spell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F4114" w:rsidRDefault="00DF4114" w:rsidP="00DF411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DF4114" w:rsidRDefault="00DF4114" w:rsidP="00DF4114">
      <w:pPr>
        <w:rPr>
          <w:lang w:val="en-US" w:eastAsia="en-US" w:bidi="en-US"/>
        </w:rPr>
      </w:pPr>
    </w:p>
    <w:p w:rsidR="00DF4114" w:rsidRPr="00DF4114" w:rsidRDefault="00DF4114" w:rsidP="00DF4114">
      <w:pPr>
        <w:rPr>
          <w:lang w:val="en-US" w:eastAsia="en-US" w:bidi="en-US"/>
        </w:rPr>
      </w:pPr>
    </w:p>
    <w:p w:rsidR="0011189A" w:rsidRDefault="0011189A" w:rsidP="0011189A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SchedulerTask</w:t>
      </w:r>
      <w:proofErr w:type="spellEnd"/>
    </w:p>
    <w:p w:rsidR="00E04D58" w:rsidRDefault="003D2D5C" w:rsidP="006311A1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3D2D5C">
        <w:rPr>
          <w:rFonts w:ascii="Arial" w:hAnsi="Arial" w:cs="Arial"/>
          <w:bCs/>
          <w:sz w:val="20"/>
        </w:rPr>
        <w:t>Класс, описывающий зада</w:t>
      </w:r>
      <w:r w:rsidR="0048413C">
        <w:rPr>
          <w:rFonts w:ascii="Arial" w:hAnsi="Arial" w:cs="Arial"/>
          <w:bCs/>
          <w:sz w:val="20"/>
        </w:rPr>
        <w:t>ние</w:t>
      </w:r>
      <w:r w:rsidRPr="003D2D5C">
        <w:rPr>
          <w:rFonts w:ascii="Arial" w:hAnsi="Arial" w:cs="Arial"/>
          <w:bCs/>
          <w:sz w:val="20"/>
        </w:rPr>
        <w:t xml:space="preserve"> </w:t>
      </w:r>
      <w:r w:rsidR="006311A1">
        <w:rPr>
          <w:rFonts w:ascii="Arial" w:hAnsi="Arial" w:cs="Arial"/>
          <w:bCs/>
          <w:sz w:val="20"/>
        </w:rPr>
        <w:t>плагина</w:t>
      </w:r>
      <w:r w:rsidRPr="003D2D5C">
        <w:rPr>
          <w:rFonts w:ascii="Arial" w:hAnsi="Arial" w:cs="Arial"/>
          <w:bCs/>
          <w:sz w:val="20"/>
        </w:rPr>
        <w:t>.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.Scheduler</w:t>
      </w:r>
      <w:proofErr w:type="spellEnd"/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Задание плагина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3C38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chedulerTask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chedulerTaskKey</w:t>
      </w:r>
      <w:proofErr w:type="spellEnd"/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Описание задания плагина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scription {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DF4114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04D58" w:rsidRPr="00E04D58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lang w:val="en-US"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1189A" w:rsidRDefault="0011189A" w:rsidP="0011189A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SchedulerTaskDeclaration</w:t>
      </w:r>
      <w:proofErr w:type="spellEnd"/>
    </w:p>
    <w:p w:rsidR="006311A1" w:rsidRPr="0048413C" w:rsidRDefault="006311A1" w:rsidP="0048413C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proofErr w:type="gramStart"/>
      <w:r w:rsidRPr="0048413C">
        <w:rPr>
          <w:rFonts w:ascii="Arial" w:hAnsi="Arial" w:cs="Arial"/>
          <w:bCs/>
          <w:sz w:val="20"/>
        </w:rPr>
        <w:t>Класс</w:t>
      </w:r>
      <w:r w:rsidR="00F522DA">
        <w:rPr>
          <w:rFonts w:ascii="Arial" w:hAnsi="Arial" w:cs="Arial"/>
          <w:bCs/>
          <w:sz w:val="20"/>
        </w:rPr>
        <w:t xml:space="preserve"> </w:t>
      </w:r>
      <w:r w:rsidRPr="0048413C">
        <w:rPr>
          <w:rFonts w:ascii="Arial" w:hAnsi="Arial" w:cs="Arial"/>
          <w:bCs/>
          <w:sz w:val="20"/>
        </w:rPr>
        <w:t xml:space="preserve"> деклар</w:t>
      </w:r>
      <w:r w:rsidR="00F522DA">
        <w:rPr>
          <w:rFonts w:ascii="Arial" w:hAnsi="Arial" w:cs="Arial"/>
          <w:bCs/>
          <w:sz w:val="20"/>
        </w:rPr>
        <w:t>ации</w:t>
      </w:r>
      <w:proofErr w:type="gramEnd"/>
      <w:r w:rsidRPr="0048413C">
        <w:rPr>
          <w:rFonts w:ascii="Arial" w:hAnsi="Arial" w:cs="Arial"/>
          <w:bCs/>
          <w:sz w:val="20"/>
        </w:rPr>
        <w:t xml:space="preserve"> </w:t>
      </w:r>
      <w:r w:rsidR="00F522DA">
        <w:rPr>
          <w:rFonts w:ascii="Arial" w:hAnsi="Arial" w:cs="Arial"/>
          <w:bCs/>
          <w:sz w:val="20"/>
        </w:rPr>
        <w:t xml:space="preserve">дополнением задания с указанием </w:t>
      </w:r>
      <w:r w:rsidR="00CC6D22">
        <w:rPr>
          <w:rFonts w:ascii="Arial" w:hAnsi="Arial" w:cs="Arial"/>
          <w:bCs/>
          <w:sz w:val="20"/>
        </w:rPr>
        <w:t>его повторения</w:t>
      </w:r>
      <w:r w:rsidR="00F522DA">
        <w:rPr>
          <w:rFonts w:ascii="Arial" w:hAnsi="Arial" w:cs="Arial"/>
          <w:bCs/>
          <w:sz w:val="20"/>
        </w:rPr>
        <w:t>.</w:t>
      </w:r>
    </w:p>
    <w:p w:rsidR="00E04D58" w:rsidRPr="001E458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1E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1E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_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r w:rsidRPr="001E458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</w:t>
      </w:r>
      <w:proofErr w:type="spellEnd"/>
    </w:p>
    <w:p w:rsidR="00E04D58" w:rsidRPr="001E458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F522DA" w:rsidRPr="00F522DA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522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522D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522DA" w:rsidRPr="00F522DA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522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522D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екларация</w:t>
      </w:r>
      <w:r w:rsidRPr="001E4588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задания</w:t>
      </w:r>
      <w:r w:rsidRPr="00F522D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гина</w:t>
      </w:r>
    </w:p>
    <w:p w:rsidR="00F522DA" w:rsidRPr="00F522DA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522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F522DA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F522D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Declaration</w:t>
      </w:r>
      <w:proofErr w:type="spellEnd"/>
    </w:p>
    <w:p w:rsidR="00E04D58" w:rsidRPr="001E458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F522DA" w:rsidRPr="008050CD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E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0550F7" w:rsidRPr="001E458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F522DA" w:rsidRPr="008050CD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0550F7"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0550F7">
        <w:rPr>
          <w:rFonts w:ascii="Consolas" w:hAnsi="Consolas" w:cs="Consolas"/>
          <w:color w:val="006400"/>
          <w:sz w:val="19"/>
          <w:szCs w:val="19"/>
          <w:highlight w:val="white"/>
        </w:rPr>
        <w:t>З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дания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гина</w:t>
      </w:r>
    </w:p>
    <w:p w:rsidR="00F522DA" w:rsidRPr="008050CD" w:rsidRDefault="00F522DA" w:rsidP="00F522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0550F7"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522D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Task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550F7" w:rsidRPr="00174E78" w:rsidRDefault="000550F7" w:rsidP="000550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550F7" w:rsidRPr="008050CD" w:rsidRDefault="000550F7" w:rsidP="000550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74E7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0550F7" w:rsidRPr="008050CD" w:rsidRDefault="000550F7" w:rsidP="000550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CC6D22">
        <w:rPr>
          <w:rFonts w:ascii="Consolas" w:hAnsi="Consolas" w:cs="Consolas"/>
          <w:color w:val="006400"/>
          <w:sz w:val="19"/>
          <w:szCs w:val="19"/>
          <w:highlight w:val="white"/>
        </w:rPr>
        <w:t>Конфигурация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вторения</w:t>
      </w:r>
    </w:p>
    <w:p w:rsidR="000550F7" w:rsidRPr="008050CD" w:rsidRDefault="000550F7" w:rsidP="000550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E04D58" w:rsidRP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Recurrenc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Recurrence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04D58" w:rsidRDefault="00E04D58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8D66EE" w:rsidRDefault="008D66EE" w:rsidP="00E04D5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8D66EE" w:rsidRDefault="008D66EE" w:rsidP="008D66EE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Перечисление </w:t>
      </w:r>
      <w:proofErr w:type="spellStart"/>
      <w:r w:rsidRPr="0011189A">
        <w:rPr>
          <w:lang w:eastAsia="en-US" w:bidi="en-US"/>
        </w:rPr>
        <w:t>SchedulerRecurrenceType</w:t>
      </w:r>
      <w:proofErr w:type="spellEnd"/>
    </w:p>
    <w:p w:rsidR="008D66EE" w:rsidRDefault="008D66EE" w:rsidP="008D66EE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E04D58">
        <w:rPr>
          <w:rFonts w:ascii="Arial" w:hAnsi="Arial" w:cs="Arial"/>
          <w:bCs/>
          <w:sz w:val="20"/>
        </w:rPr>
        <w:t xml:space="preserve">Доступные </w:t>
      </w:r>
      <w:r>
        <w:rPr>
          <w:rFonts w:ascii="Arial" w:hAnsi="Arial" w:cs="Arial"/>
          <w:bCs/>
          <w:sz w:val="20"/>
        </w:rPr>
        <w:t xml:space="preserve">типы </w:t>
      </w:r>
      <w:r w:rsidRPr="00E04D58">
        <w:rPr>
          <w:rFonts w:ascii="Arial" w:hAnsi="Arial" w:cs="Arial"/>
          <w:bCs/>
          <w:sz w:val="20"/>
        </w:rPr>
        <w:t>повторени</w:t>
      </w:r>
      <w:r>
        <w:rPr>
          <w:rFonts w:ascii="Arial" w:hAnsi="Arial" w:cs="Arial"/>
          <w:bCs/>
          <w:sz w:val="20"/>
        </w:rPr>
        <w:t>й.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_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r w:rsidRPr="008D66E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</w:t>
      </w:r>
      <w:proofErr w:type="spellEnd"/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ind w:firstLine="708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3D2D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Типы</w:t>
      </w:r>
      <w:r w:rsidRPr="003D2D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вторений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Pr="00E04D58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hedulerRecurrenceType</w:t>
      </w:r>
      <w:proofErr w:type="spellEnd"/>
    </w:p>
    <w:p w:rsid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инута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Minutes </w:t>
      </w:r>
      <w:r w:rsidRPr="00E04D5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, 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Час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ours</w:t>
      </w: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,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ень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Days </w:t>
      </w:r>
      <w:r w:rsidRPr="00E04D5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2,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еделя</w:t>
      </w:r>
    </w:p>
    <w:p w:rsidR="008D66EE" w:rsidRPr="0010628C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eeks</w:t>
      </w: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3,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есяц</w:t>
      </w:r>
    </w:p>
    <w:p w:rsidR="008D66EE" w:rsidRP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6E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8D66E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8D66EE" w:rsidRDefault="008D66EE" w:rsidP="003C3856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6E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Months </w:t>
      </w:r>
      <w:r w:rsidRPr="00E04D58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4,</w:t>
      </w:r>
    </w:p>
    <w:p w:rsidR="008D66EE" w:rsidRPr="0010628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10628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Год</w:t>
      </w:r>
    </w:p>
    <w:p w:rsidR="008D66EE" w:rsidRPr="0010628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E04D5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Year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5</w:t>
      </w: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8615C8" w:rsidRDefault="0028136D" w:rsidP="008615C8">
      <w:pPr>
        <w:pStyle w:val="3"/>
        <w:rPr>
          <w:lang w:val="en-US" w:eastAsia="en-US" w:bidi="en-US"/>
        </w:rPr>
      </w:pPr>
      <w:bookmarkStart w:id="34" w:name="_Toc417465225"/>
      <w:r>
        <w:rPr>
          <w:lang w:eastAsia="en-US" w:bidi="en-US"/>
        </w:rPr>
        <w:t>Аппаратные</w:t>
      </w:r>
      <w:r w:rsidR="008615C8">
        <w:rPr>
          <w:lang w:eastAsia="en-US" w:bidi="en-US"/>
        </w:rPr>
        <w:t xml:space="preserve"> типы</w:t>
      </w:r>
      <w:bookmarkEnd w:id="34"/>
    </w:p>
    <w:p w:rsidR="008615C8" w:rsidRDefault="008615C8" w:rsidP="008615C8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FiscalFont</w:t>
      </w:r>
      <w:proofErr w:type="spellEnd"/>
    </w:p>
    <w:p w:rsidR="008615C8" w:rsidRDefault="008615C8" w:rsidP="009E5217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9E5217">
        <w:rPr>
          <w:rFonts w:ascii="Arial" w:hAnsi="Arial" w:cs="Arial"/>
          <w:bCs/>
          <w:sz w:val="20"/>
        </w:rPr>
        <w:t xml:space="preserve">Класс, позволяющий задать настройки шрифта фискального принтера при использовании </w:t>
      </w:r>
      <w:proofErr w:type="spellStart"/>
      <w:r w:rsidRPr="009E5217">
        <w:rPr>
          <w:rFonts w:ascii="Arial" w:hAnsi="Arial" w:cs="Arial"/>
          <w:bCs/>
          <w:sz w:val="20"/>
        </w:rPr>
        <w:t>нефискальной</w:t>
      </w:r>
      <w:proofErr w:type="spellEnd"/>
      <w:r w:rsidRPr="009E5217">
        <w:rPr>
          <w:rFonts w:ascii="Arial" w:hAnsi="Arial" w:cs="Arial"/>
          <w:bCs/>
          <w:sz w:val="20"/>
        </w:rPr>
        <w:t xml:space="preserve"> печати</w:t>
      </w:r>
      <w:r w:rsidR="004F3B65">
        <w:rPr>
          <w:rFonts w:ascii="Arial" w:hAnsi="Arial" w:cs="Arial"/>
          <w:bCs/>
          <w:sz w:val="20"/>
        </w:rPr>
        <w:t>.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9E5217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r w:rsidR="0028136D"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FiscalPrinter</w:t>
      </w:r>
      <w:proofErr w:type="spellEnd"/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ont</w:t>
      </w:r>
      <w:proofErr w:type="spellEnd"/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льтернативный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шрифт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AltFont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Жирность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Bold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имволы удвоенной высоты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DblHeight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имволы удвоенной ширины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DblWidth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имволы с подчеркиванием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Underline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120" w:line="360" w:lineRule="auto"/>
        <w:contextualSpacing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03685C">
      <w:pPr>
        <w:pStyle w:val="4"/>
      </w:pPr>
      <w:r>
        <w:t xml:space="preserve">Класс </w:t>
      </w:r>
      <w:proofErr w:type="spellStart"/>
      <w:r w:rsidRPr="0003685C">
        <w:t>FiscalReceiptInfo</w:t>
      </w:r>
      <w:proofErr w:type="spellEnd"/>
    </w:p>
    <w:p w:rsidR="0003685C" w:rsidRPr="0003685C" w:rsidRDefault="0003685C" w:rsidP="0003685C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3685C">
        <w:rPr>
          <w:rFonts w:ascii="Arial" w:hAnsi="Arial" w:cs="Arial"/>
          <w:bCs/>
          <w:sz w:val="20"/>
        </w:rPr>
        <w:t>Информация о чеке.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Hardware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FiscalPrinter</w:t>
      </w:r>
      <w:proofErr w:type="spellEnd"/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чеке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scalReceiptInfo</w:t>
      </w:r>
      <w:proofErr w:type="spellEnd"/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Номер чека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Number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7A4557" w:rsidP="007A455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1044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умм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cimal Amount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пособ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латы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Method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Method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E5217" w:rsidRDefault="009E5217" w:rsidP="009E5217">
      <w:pPr>
        <w:pStyle w:val="4"/>
      </w:pPr>
      <w:r>
        <w:t xml:space="preserve">Класс </w:t>
      </w:r>
      <w:proofErr w:type="spellStart"/>
      <w:r w:rsidRPr="009E5217">
        <w:t>FiscalFreeLine</w:t>
      </w:r>
      <w:proofErr w:type="spellEnd"/>
    </w:p>
    <w:p w:rsidR="00D03357" w:rsidRPr="00D03357" w:rsidRDefault="00D03357" w:rsidP="00D03357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D03357">
        <w:rPr>
          <w:rFonts w:ascii="Arial" w:hAnsi="Arial" w:cs="Arial"/>
          <w:bCs/>
          <w:sz w:val="20"/>
        </w:rPr>
        <w:t xml:space="preserve">Класс, позволяющий при использовании </w:t>
      </w:r>
      <w:proofErr w:type="spellStart"/>
      <w:r w:rsidRPr="00D03357">
        <w:rPr>
          <w:rFonts w:ascii="Arial" w:hAnsi="Arial" w:cs="Arial"/>
          <w:bCs/>
          <w:sz w:val="20"/>
        </w:rPr>
        <w:t>нефискальной</w:t>
      </w:r>
      <w:proofErr w:type="spellEnd"/>
      <w:r w:rsidRPr="00D03357">
        <w:rPr>
          <w:rFonts w:ascii="Arial" w:hAnsi="Arial" w:cs="Arial"/>
          <w:bCs/>
          <w:sz w:val="20"/>
        </w:rPr>
        <w:t xml:space="preserve"> печати формировать коллекцию строк с привязкой к требуемому шрифту и отправлять ее на печать.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9E5217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r w:rsidR="0028136D" w:rsidRPr="0028136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.FiscalPrinter</w:t>
      </w:r>
      <w:proofErr w:type="spellEnd"/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reeLine</w:t>
      </w:r>
      <w:proofErr w:type="spellEnd"/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Шрифт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Font</w:t>
      </w:r>
      <w:proofErr w:type="spell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Font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Текст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E5217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E5217" w:rsidRP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ne {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E521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E521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E5217" w:rsidRDefault="009E5217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8D66EE" w:rsidRDefault="008D66EE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8D66EE" w:rsidRDefault="008D66EE" w:rsidP="008D66EE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Перечисление </w:t>
      </w:r>
      <w:proofErr w:type="spellStart"/>
      <w:r w:rsidRPr="0003685C">
        <w:rPr>
          <w:lang w:eastAsia="en-US" w:bidi="en-US"/>
        </w:rPr>
        <w:t>PaymentMethod</w:t>
      </w:r>
      <w:proofErr w:type="spellEnd"/>
    </w:p>
    <w:p w:rsidR="008D66EE" w:rsidRPr="0003685C" w:rsidRDefault="008D66EE" w:rsidP="008D66EE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3685C">
        <w:rPr>
          <w:rFonts w:ascii="Arial" w:hAnsi="Arial" w:cs="Arial"/>
          <w:bCs/>
          <w:sz w:val="20"/>
        </w:rPr>
        <w:t>Способ оплаты</w:t>
      </w:r>
      <w:r>
        <w:rPr>
          <w:rFonts w:ascii="Arial" w:hAnsi="Arial" w:cs="Arial"/>
          <w:bCs/>
          <w:sz w:val="20"/>
        </w:rPr>
        <w:t>.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Printer</w:t>
      </w:r>
      <w:proofErr w:type="spellEnd"/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Method</w:t>
      </w:r>
      <w:proofErr w:type="spellEnd"/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личный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Cash 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,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безналичный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6EE" w:rsidRPr="0003685C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shless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</w:t>
      </w: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8D66EE" w:rsidRDefault="008D66EE" w:rsidP="008D66E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8D66EE" w:rsidRPr="009E5217" w:rsidRDefault="008D66EE" w:rsidP="009E52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156AB" w:rsidRDefault="000156AB" w:rsidP="000156AB">
      <w:pPr>
        <w:pStyle w:val="3"/>
        <w:rPr>
          <w:lang w:val="en-US"/>
        </w:rPr>
      </w:pPr>
      <w:bookmarkStart w:id="35" w:name="_Toc417465226"/>
      <w:r>
        <w:t>Типы инфраструктуры платежей</w:t>
      </w:r>
      <w:bookmarkEnd w:id="35"/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156AB">
        <w:rPr>
          <w:lang w:eastAsia="en-US" w:bidi="en-US"/>
        </w:rPr>
        <w:t>ClientInfo</w:t>
      </w:r>
      <w:proofErr w:type="spellEnd"/>
    </w:p>
    <w:p w:rsidR="0056414C" w:rsidRPr="004D7223" w:rsidRDefault="00DE46D6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Данные</w:t>
      </w:r>
      <w:r w:rsidR="0056414C" w:rsidRPr="004D7223">
        <w:rPr>
          <w:rFonts w:ascii="Arial" w:hAnsi="Arial" w:cs="Arial"/>
          <w:bCs/>
          <w:sz w:val="20"/>
        </w:rPr>
        <w:t xml:space="preserve"> о клиенте.</w:t>
      </w:r>
    </w:p>
    <w:p w:rsidR="00002FB2" w:rsidRDefault="00002FB2" w:rsidP="009257C7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left" w:pos="1836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9257C7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Mis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клиенте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ientInfo</w:t>
      </w:r>
      <w:proofErr w:type="spellEnd"/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Личный номер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ersonalNumber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мя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rstNam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тчество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ddleNam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амилия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astNam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дрес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актический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Fact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дрес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егистрации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Registration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ождения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irthDat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8050CD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8050CD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есто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ождения</w:t>
      </w:r>
    </w:p>
    <w:p w:rsidR="00002FB2" w:rsidRPr="008050CD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irthPlac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Н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INN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изнак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ПДЛ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DF4114"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="00DF4114"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FP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нтактны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нные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536FA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left" w:pos="6168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  <w:r w:rsidR="00536FA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окумент удостоверяющий личность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B97A5A"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Info</w:t>
      </w:r>
      <w:proofErr w:type="spellEnd"/>
      <w:r w:rsidR="00B97A5A"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entityCard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Миграционно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достоверение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gratoryCard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igratoryCard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36790D" w:rsidRDefault="0036790D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32AE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Гражданство. Указывается страна, цифровой код ISO</w:t>
      </w:r>
    </w:p>
    <w:p w:rsidR="00DF4114" w:rsidRPr="008050CD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8050CD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8050CD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36790D" w:rsidRPr="00DF4114" w:rsidRDefault="00DF4114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DF41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itizenship {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DF41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DF41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Default="00002FB2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DF411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002FB2">
      <w:pPr>
        <w:pStyle w:val="4"/>
      </w:pPr>
      <w:r>
        <w:t xml:space="preserve">Класс </w:t>
      </w:r>
      <w:proofErr w:type="spellStart"/>
      <w:r w:rsidRPr="00002FB2">
        <w:t>FederalClientInfo</w:t>
      </w:r>
      <w:proofErr w:type="spellEnd"/>
    </w:p>
    <w:p w:rsidR="00002FB2" w:rsidRPr="00002FB2" w:rsidRDefault="00002FB2" w:rsidP="00002FB2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02FB2">
        <w:rPr>
          <w:rFonts w:ascii="Arial" w:hAnsi="Arial" w:cs="Arial"/>
          <w:bCs/>
          <w:sz w:val="20"/>
        </w:rPr>
        <w:t>Федеральный клиент.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едеральный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лиент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deralClientInfo</w:t>
      </w:r>
      <w:proofErr w:type="spellEnd"/>
    </w:p>
    <w:p w:rsidR="00002FB2" w:rsidRPr="00981546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981546" w:rsidRPr="00002FB2" w:rsidRDefault="00981546" w:rsidP="0098154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981546" w:rsidRPr="00981546" w:rsidRDefault="00981546" w:rsidP="0098154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</w:p>
    <w:p w:rsidR="00981546" w:rsidRPr="00002FB2" w:rsidRDefault="00981546" w:rsidP="0098154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81546" w:rsidRPr="00002FB2" w:rsidRDefault="00981546" w:rsidP="00981546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d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81546" w:rsidRPr="00981546" w:rsidRDefault="00981546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именовани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рганизации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Name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ГРН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OGRN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Н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INN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ПП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KPP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асчетный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чет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nkAccount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именовани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банка</w:t>
      </w:r>
    </w:p>
    <w:p w:rsidR="00002FB2" w:rsidRPr="00002FB2" w:rsidRDefault="00002FB2" w:rsidP="004D194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left" w:pos="2676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="004D1945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ab/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nkNam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БИК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nkBIK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рреспондентский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чет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nkCorrAccount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ГП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ункта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ыплаты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GPNumber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56414C">
        <w:rPr>
          <w:lang w:eastAsia="en-US" w:bidi="en-US"/>
        </w:rPr>
        <w:t>VendorKeyInfo</w:t>
      </w:r>
      <w:proofErr w:type="spellEnd"/>
    </w:p>
    <w:p w:rsidR="0056414C" w:rsidRDefault="0056414C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Идентификатор поставщика</w:t>
      </w:r>
      <w:r w:rsidR="00DE46D6" w:rsidRPr="004D7223">
        <w:rPr>
          <w:rFonts w:ascii="Arial" w:hAnsi="Arial" w:cs="Arial"/>
          <w:bCs/>
          <w:sz w:val="20"/>
        </w:rPr>
        <w:t>.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дентификатор поставщика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endorKeyInfo</w:t>
      </w:r>
      <w:proofErr w:type="spellEnd"/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{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Н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N {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ПП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PP {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именование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923419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923419" w:rsidRP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{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923419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923419" w:rsidP="0092341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1117FF">
        <w:rPr>
          <w:lang w:eastAsia="en-US" w:bidi="en-US"/>
        </w:rPr>
        <w:t>VendorInfo</w:t>
      </w:r>
      <w:proofErr w:type="spellEnd"/>
    </w:p>
    <w:p w:rsidR="0056414C" w:rsidRPr="00012989" w:rsidRDefault="00DE46D6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  <w:lang w:val="en-US"/>
        </w:rPr>
      </w:pPr>
      <w:r w:rsidRPr="004D7223">
        <w:rPr>
          <w:rFonts w:ascii="Arial" w:hAnsi="Arial" w:cs="Arial"/>
          <w:bCs/>
          <w:sz w:val="20"/>
        </w:rPr>
        <w:t>Данные</w:t>
      </w:r>
      <w:r w:rsidR="0056414C" w:rsidRPr="00012989">
        <w:rPr>
          <w:rFonts w:ascii="Arial" w:hAnsi="Arial" w:cs="Arial"/>
          <w:bCs/>
          <w:sz w:val="20"/>
          <w:lang w:val="en-US"/>
        </w:rPr>
        <w:t xml:space="preserve"> </w:t>
      </w:r>
      <w:r w:rsidR="0056414C" w:rsidRPr="004D7223">
        <w:rPr>
          <w:rFonts w:ascii="Arial" w:hAnsi="Arial" w:cs="Arial"/>
          <w:bCs/>
          <w:sz w:val="20"/>
        </w:rPr>
        <w:t>о</w:t>
      </w:r>
      <w:r w:rsidR="0056414C" w:rsidRPr="00012989">
        <w:rPr>
          <w:rFonts w:ascii="Arial" w:hAnsi="Arial" w:cs="Arial"/>
          <w:bCs/>
          <w:sz w:val="20"/>
          <w:lang w:val="en-US"/>
        </w:rPr>
        <w:t xml:space="preserve"> </w:t>
      </w:r>
      <w:r w:rsidR="0056414C" w:rsidRPr="004D7223">
        <w:rPr>
          <w:rFonts w:ascii="Arial" w:hAnsi="Arial" w:cs="Arial"/>
          <w:bCs/>
          <w:sz w:val="20"/>
        </w:rPr>
        <w:t>поставщике</w:t>
      </w:r>
      <w:r w:rsidR="00EA56D8" w:rsidRPr="00012989">
        <w:rPr>
          <w:rFonts w:ascii="Arial" w:hAnsi="Arial" w:cs="Arial"/>
          <w:bCs/>
          <w:sz w:val="20"/>
          <w:lang w:val="en-US"/>
        </w:rPr>
        <w:t>.</w:t>
      </w:r>
    </w:p>
    <w:p w:rsidR="00923419" w:rsidRPr="0092341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92341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923419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923419" w:rsidRPr="0092341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23419" w:rsidRPr="0001298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2341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0129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23419" w:rsidRPr="0001298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298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0129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  <w:r w:rsidRPr="000129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</w:t>
      </w:r>
      <w:r w:rsidRPr="000129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ставщике</w:t>
      </w:r>
    </w:p>
    <w:p w:rsidR="00923419" w:rsidRPr="0001298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298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0129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923419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012989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ndor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VendorKeyInfo</w:t>
      </w:r>
      <w:proofErr w:type="spellEnd"/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писок доступных услуг в адрес поставщик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InfoList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дрес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ddress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елефон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honeNumber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Контрагент мастер-системы Почты России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sterVendor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sterVendor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                                                  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ринадлежность поставщика почтамтам 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stIndexList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20" w:line="360" w:lineRule="auto"/>
        <w:contextualSpacing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</w:p>
    <w:p w:rsidR="00923419" w:rsidRDefault="00923419" w:rsidP="00A9453A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before="120" w:line="360" w:lineRule="auto"/>
        <w:contextualSpacing/>
        <w:rPr>
          <w:rFonts w:ascii="Arial" w:hAnsi="Arial" w:cs="Arial"/>
          <w:bCs/>
          <w:sz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1117FF">
        <w:rPr>
          <w:lang w:eastAsia="en-US" w:bidi="en-US"/>
        </w:rPr>
        <w:t>ServiceKeyInfo</w:t>
      </w:r>
      <w:proofErr w:type="spellEnd"/>
    </w:p>
    <w:p w:rsidR="0056414C" w:rsidRDefault="0056414C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Идентификатор услуги агента.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72097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720970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слуги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72097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2097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KeyInfo</w:t>
      </w:r>
      <w:proofErr w:type="spellEnd"/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слуги</w:t>
      </w:r>
    </w:p>
    <w:p w:rsidR="0056414C" w:rsidRPr="00720970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2097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720970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720970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6414C" w:rsidRPr="001117FF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1117F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117F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Id</w:t>
      </w:r>
      <w:proofErr w:type="spellEnd"/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1117F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1117F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56414C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117F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156AB">
        <w:rPr>
          <w:lang w:eastAsia="en-US" w:bidi="en-US"/>
        </w:rPr>
        <w:t>ServiceInfo</w:t>
      </w:r>
      <w:proofErr w:type="spellEnd"/>
    </w:p>
    <w:p w:rsidR="0056414C" w:rsidRDefault="00DE46D6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Данные</w:t>
      </w:r>
      <w:r w:rsidR="0056414C" w:rsidRPr="004D7223">
        <w:rPr>
          <w:rFonts w:ascii="Arial" w:hAnsi="Arial" w:cs="Arial"/>
          <w:bCs/>
          <w:sz w:val="20"/>
        </w:rPr>
        <w:t xml:space="preserve"> о</w:t>
      </w:r>
      <w:r w:rsidRPr="004D7223">
        <w:rPr>
          <w:rFonts w:ascii="Arial" w:hAnsi="Arial" w:cs="Arial"/>
          <w:bCs/>
          <w:sz w:val="20"/>
        </w:rPr>
        <w:t>б</w:t>
      </w:r>
      <w:r w:rsidR="0056414C" w:rsidRPr="004D7223">
        <w:rPr>
          <w:rFonts w:ascii="Arial" w:hAnsi="Arial" w:cs="Arial"/>
          <w:bCs/>
          <w:sz w:val="20"/>
        </w:rPr>
        <w:t xml:space="preserve"> услуге агента.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.Payments</w:t>
      </w:r>
      <w:proofErr w:type="spellEnd"/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формация о услуге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Service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rviceKeyInfo</w:t>
      </w:r>
      <w:proofErr w:type="spellEnd"/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Описание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scription { </w:t>
      </w:r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73CE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73CE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73CE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73CE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73CE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Вид</w:t>
      </w:r>
      <w:r w:rsidRPr="00673CE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луги</w:t>
      </w: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73CE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73CE3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73CE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673CE3" w:rsidRP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Type</w:t>
      </w:r>
      <w:proofErr w:type="spellEnd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Type</w:t>
      </w:r>
      <w:proofErr w:type="spellEnd"/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73CE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73CE3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73CE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673CE3" w:rsidP="00673CE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56414C" w:rsidP="0056414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156AB">
        <w:rPr>
          <w:lang w:eastAsia="en-US" w:bidi="en-US"/>
        </w:rPr>
        <w:t>PaymentKeyInfo</w:t>
      </w:r>
      <w:proofErr w:type="spellEnd"/>
    </w:p>
    <w:p w:rsidR="0056414C" w:rsidRDefault="0056414C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Идентификатор платежа</w:t>
      </w:r>
      <w:r w:rsidR="00DE46D6" w:rsidRPr="004D7223">
        <w:rPr>
          <w:rFonts w:ascii="Arial" w:hAnsi="Arial" w:cs="Arial"/>
          <w:bCs/>
          <w:sz w:val="20"/>
        </w:rPr>
        <w:t>.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дентификатор платежа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KeyInfo</w:t>
      </w:r>
      <w:proofErr w:type="spellEnd"/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9439F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3636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Код платежа</w:t>
      </w:r>
      <w:r w:rsidR="009439F7">
        <w:rPr>
          <w:rFonts w:ascii="Consolas" w:hAnsi="Consolas" w:cs="Consolas"/>
          <w:color w:val="006400"/>
          <w:sz w:val="19"/>
          <w:szCs w:val="19"/>
          <w:highlight w:val="white"/>
        </w:rPr>
        <w:tab/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Id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ateTime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Date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6414C" w:rsidRDefault="008D6F64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8D6F6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3685C" w:rsidRDefault="0003685C" w:rsidP="0003685C">
      <w:pPr>
        <w:pStyle w:val="4"/>
      </w:pPr>
      <w:r>
        <w:t xml:space="preserve">Класс </w:t>
      </w:r>
      <w:proofErr w:type="spellStart"/>
      <w:r w:rsidRPr="0003685C">
        <w:t>FiscalReceiptPaymentInfo</w:t>
      </w:r>
      <w:proofErr w:type="spellEnd"/>
    </w:p>
    <w:p w:rsidR="0003685C" w:rsidRPr="0003685C" w:rsidRDefault="0003685C" w:rsidP="0003685C">
      <w:pPr>
        <w:spacing w:before="120" w:line="360" w:lineRule="auto"/>
        <w:ind w:firstLine="578"/>
        <w:contextualSpacing/>
      </w:pPr>
      <w:r w:rsidRPr="0003685C">
        <w:rPr>
          <w:rFonts w:ascii="Arial" w:hAnsi="Arial" w:cs="Arial"/>
          <w:bCs/>
          <w:sz w:val="20"/>
        </w:rPr>
        <w:t>Дополнительная информация о чеке.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чеке при приеме платеж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PaymentInfo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Qty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3685C" w:rsidRPr="00A23CAD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23CA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</w:t>
      </w:r>
      <w:r w:rsidRPr="00DE4C5A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A23CAD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gt;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23CA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одержимое чека в произвольной текстовой форме с адаптированным форматированием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xt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личество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пий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Qty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Qty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_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pyQty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alue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156AB" w:rsidRDefault="000156AB" w:rsidP="000156AB">
      <w:pPr>
        <w:pStyle w:val="4"/>
      </w:pPr>
      <w:r>
        <w:t xml:space="preserve">Класс </w:t>
      </w:r>
      <w:proofErr w:type="spellStart"/>
      <w:r w:rsidRPr="000156AB">
        <w:t>PaymentInfo</w:t>
      </w:r>
      <w:proofErr w:type="spellEnd"/>
    </w:p>
    <w:p w:rsidR="000156AB" w:rsidRDefault="00DE46D6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Данные</w:t>
      </w:r>
      <w:r w:rsidR="000156AB" w:rsidRPr="004D7223">
        <w:rPr>
          <w:rFonts w:ascii="Arial" w:hAnsi="Arial" w:cs="Arial"/>
          <w:bCs/>
          <w:sz w:val="20"/>
        </w:rPr>
        <w:t xml:space="preserve"> о платеже</w:t>
      </w:r>
      <w:r w:rsidRPr="004D7223">
        <w:rPr>
          <w:rFonts w:ascii="Arial" w:hAnsi="Arial" w:cs="Arial"/>
          <w:bCs/>
          <w:sz w:val="20"/>
        </w:rPr>
        <w:t>.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платеже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Inf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aymentKeyInfo</w:t>
      </w:r>
      <w:proofErr w:type="spellEnd"/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поставщике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слуги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Key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Key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A50C40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tabs>
          <w:tab w:val="left" w:pos="3396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 w:rsidR="00A50C40">
        <w:rPr>
          <w:rFonts w:ascii="Consolas" w:hAnsi="Consolas" w:cs="Consolas"/>
          <w:color w:val="A9A9A9"/>
          <w:sz w:val="19"/>
          <w:szCs w:val="19"/>
          <w:highlight w:val="white"/>
        </w:rPr>
        <w:tab/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о клиенте</w:t>
      </w:r>
    </w:p>
    <w:p w:rsidR="00002FB2" w:rsidRPr="00DE4C5A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E4C5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DE4C5A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DE4C5A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DE4C5A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DE4C5A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E4C5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исание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Description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960889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960889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9608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960889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960889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960889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6400"/>
          <w:sz w:val="19"/>
          <w:szCs w:val="19"/>
          <w:highlight w:val="white"/>
        </w:rPr>
      </w:pPr>
      <w:r w:rsidRPr="0096088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960889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9608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умма</w:t>
      </w:r>
      <w:r w:rsidRPr="009608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  <w:r w:rsidR="00960889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(в том числе сумма комиссии)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088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mount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умма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миссии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mountCommission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одительский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rentPaymentKey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писани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миссии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DescriptionCommission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53079F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анные о переводе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ополнительная информация о печати фискального чека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ечать 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нефискального</w:t>
      </w:r>
      <w:proofErr w:type="spell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чека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FiscalReceiptPaym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Default="00002FB2" w:rsidP="00002FB2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03685C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3685C">
        <w:rPr>
          <w:lang w:eastAsia="en-US" w:bidi="en-US"/>
        </w:rPr>
        <w:t>PaymentConfirmInfo</w:t>
      </w:r>
      <w:proofErr w:type="spellEnd"/>
    </w:p>
    <w:p w:rsidR="0003685C" w:rsidRPr="0003685C" w:rsidRDefault="0003685C" w:rsidP="0003685C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3685C">
        <w:rPr>
          <w:rFonts w:ascii="Arial" w:hAnsi="Arial" w:cs="Arial"/>
          <w:bCs/>
          <w:sz w:val="20"/>
        </w:rPr>
        <w:t>Данные подтверждения платежа.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Структура данных при подтверждении платежа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KeyInfo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6E592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center" w:pos="4535"/>
        </w:tabs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ллекция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чеков</w:t>
      </w:r>
      <w:r w:rsidR="006E5926" w:rsidRPr="008050CD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ab/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Info</w:t>
      </w:r>
      <w:proofErr w:type="spellEnd"/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Info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29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 о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е</w:t>
      </w: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Info</w:t>
      </w:r>
      <w:proofErr w:type="spellEnd"/>
      <w:r w:rsidRPr="00F666A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Info</w:t>
      </w:r>
      <w:proofErr w:type="spellEnd"/>
      <w:r w:rsidRPr="00F666A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lang w:eastAsia="en-US" w:bidi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156AB" w:rsidRDefault="000156AB" w:rsidP="000156AB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0156AB">
        <w:rPr>
          <w:lang w:eastAsia="en-US" w:bidi="en-US"/>
        </w:rPr>
        <w:t>SearchInfo</w:t>
      </w:r>
      <w:proofErr w:type="spellEnd"/>
    </w:p>
    <w:p w:rsidR="000156AB" w:rsidRDefault="00DE46D6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К</w:t>
      </w:r>
      <w:r w:rsidR="000156AB" w:rsidRPr="004D7223">
        <w:rPr>
          <w:rFonts w:ascii="Arial" w:hAnsi="Arial" w:cs="Arial"/>
          <w:bCs/>
          <w:sz w:val="20"/>
        </w:rPr>
        <w:t>ритери</w:t>
      </w:r>
      <w:r w:rsidRPr="004D7223">
        <w:rPr>
          <w:rFonts w:ascii="Arial" w:hAnsi="Arial" w:cs="Arial"/>
          <w:bCs/>
          <w:sz w:val="20"/>
        </w:rPr>
        <w:t>и</w:t>
      </w:r>
      <w:r w:rsidR="000156AB" w:rsidRPr="004D7223">
        <w:rPr>
          <w:rFonts w:ascii="Arial" w:hAnsi="Arial" w:cs="Arial"/>
          <w:bCs/>
          <w:sz w:val="20"/>
        </w:rPr>
        <w:t xml:space="preserve"> </w:t>
      </w:r>
      <w:r w:rsidRPr="004D7223">
        <w:rPr>
          <w:rFonts w:ascii="Arial" w:hAnsi="Arial" w:cs="Arial"/>
          <w:bCs/>
          <w:sz w:val="20"/>
        </w:rPr>
        <w:t>подбора</w:t>
      </w:r>
      <w:r w:rsidR="000156AB" w:rsidRPr="004D7223">
        <w:rPr>
          <w:rFonts w:ascii="Arial" w:hAnsi="Arial" w:cs="Arial"/>
          <w:bCs/>
          <w:sz w:val="20"/>
        </w:rPr>
        <w:t xml:space="preserve"> поставщик</w:t>
      </w:r>
      <w:r w:rsidRPr="004D7223">
        <w:rPr>
          <w:rFonts w:ascii="Arial" w:hAnsi="Arial" w:cs="Arial"/>
          <w:bCs/>
          <w:sz w:val="20"/>
        </w:rPr>
        <w:t>ов</w:t>
      </w:r>
      <w:r w:rsidR="000156AB" w:rsidRPr="004D7223">
        <w:rPr>
          <w:rFonts w:ascii="Arial" w:hAnsi="Arial" w:cs="Arial"/>
          <w:bCs/>
          <w:sz w:val="20"/>
        </w:rPr>
        <w:t>.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Критерии подбора 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постащиков</w:t>
      </w:r>
      <w:proofErr w:type="spellEnd"/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archInfo</w:t>
      </w:r>
      <w:proofErr w:type="spellEnd"/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Данные клиента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050CD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нные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ставщика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Info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Штрих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>-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156AB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156AB" w:rsidRP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rCode</w:t>
      </w:r>
      <w:proofErr w:type="spellEnd"/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156A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156AB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56A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110FE" w:rsidRDefault="000156AB" w:rsidP="000156A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110FE" w:rsidRDefault="001110FE" w:rsidP="001110FE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1110FE">
        <w:rPr>
          <w:lang w:eastAsia="en-US" w:bidi="en-US"/>
        </w:rPr>
        <w:t>SearchResult</w:t>
      </w:r>
      <w:proofErr w:type="spellEnd"/>
    </w:p>
    <w:p w:rsidR="001110FE" w:rsidRDefault="001110FE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Результат подбора поставщиков.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</w:t>
      </w:r>
      <w:r w:rsidRPr="001110F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llections</w:t>
      </w:r>
      <w:r w:rsidRPr="001110F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neric</w:t>
      </w:r>
      <w:proofErr w:type="spell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1110F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Результат подбора поставщиков</w:t>
      </w:r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Result</w:t>
      </w:r>
      <w:proofErr w:type="spellEnd"/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ставщика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KeyInfo</w:t>
      </w:r>
      <w:proofErr w:type="spell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BaseInfo</w:t>
      </w:r>
      <w:proofErr w:type="spell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писок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лиентов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110FE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110FE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1110FE" w:rsidRP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List</w:t>
      </w:r>
      <w:r w:rsidRPr="001110F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lt;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</w:t>
      </w:r>
      <w:proofErr w:type="spellEnd"/>
      <w:r w:rsidRPr="001110FE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&gt;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entInfoList</w:t>
      </w:r>
      <w:proofErr w:type="spellEnd"/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1110F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110F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1110FE" w:rsidRDefault="001110FE" w:rsidP="001110FE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E52FCF" w:rsidRDefault="00E52FCF">
      <w:pPr>
        <w:jc w:val="left"/>
        <w:rPr>
          <w:rFonts w:ascii="Arial Narrow" w:hAnsi="Arial Narrow"/>
          <w:bCs/>
          <w:sz w:val="27"/>
          <w:szCs w:val="27"/>
          <w:lang w:eastAsia="en-US" w:bidi="en-US"/>
        </w:rPr>
      </w:pPr>
      <w:r>
        <w:rPr>
          <w:lang w:eastAsia="en-US" w:bidi="en-US"/>
        </w:rPr>
        <w:br w:type="page"/>
      </w:r>
    </w:p>
    <w:p w:rsidR="002A112D" w:rsidRDefault="002A112D" w:rsidP="002A112D">
      <w:pPr>
        <w:pStyle w:val="4"/>
        <w:rPr>
          <w:lang w:eastAsia="en-US" w:bidi="en-US"/>
        </w:rPr>
      </w:pPr>
      <w:r>
        <w:rPr>
          <w:lang w:eastAsia="en-US" w:bidi="en-US"/>
        </w:rPr>
        <w:lastRenderedPageBreak/>
        <w:t xml:space="preserve">Класс </w:t>
      </w:r>
      <w:proofErr w:type="spellStart"/>
      <w:r w:rsidRPr="002A112D">
        <w:rPr>
          <w:lang w:eastAsia="en-US" w:bidi="en-US"/>
        </w:rPr>
        <w:t>RecievePaymentParameters</w:t>
      </w:r>
      <w:proofErr w:type="spellEnd"/>
    </w:p>
    <w:p w:rsidR="002A112D" w:rsidRDefault="002A112D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Параметры оформления платежей</w:t>
      </w:r>
      <w:r w:rsidR="00DE46D6" w:rsidRPr="004D7223">
        <w:rPr>
          <w:rFonts w:ascii="Arial" w:hAnsi="Arial" w:cs="Arial"/>
          <w:bCs/>
          <w:sz w:val="20"/>
        </w:rPr>
        <w:t>.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M_PluginCommon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.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Payments</w:t>
      </w:r>
      <w:proofErr w:type="spellEnd"/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араметры оформления платежей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ceivePaymentParameters</w:t>
      </w:r>
      <w:proofErr w:type="spellEnd"/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{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Режим множественного оформления платежей 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MultiMode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ставщика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Key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endorKey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F42503" w:rsidRDefault="00F42503" w:rsidP="00F4250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129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9A9A9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F42503" w:rsidRDefault="00F42503" w:rsidP="00F4250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Информация для </w:t>
      </w:r>
      <w:proofErr w:type="spellStart"/>
      <w:r>
        <w:rPr>
          <w:rFonts w:ascii="Consolas" w:hAnsi="Consolas" w:cs="Consolas"/>
          <w:color w:val="006400"/>
          <w:sz w:val="19"/>
          <w:szCs w:val="19"/>
          <w:highlight w:val="white"/>
        </w:rPr>
        <w:t>автозаполнения</w:t>
      </w:r>
      <w:proofErr w:type="spellEnd"/>
      <w:r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по данным поиска</w:t>
      </w:r>
    </w:p>
    <w:p w:rsidR="00F42503" w:rsidRPr="008D6F64" w:rsidRDefault="00F42503" w:rsidP="00F4250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F42503" w:rsidRPr="008D6F64" w:rsidRDefault="00F42503" w:rsidP="00F42503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573D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573D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arch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д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услуги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8D6F64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8D6F64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8D6F64" w:rsidRP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Key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iceKeyInfo</w:t>
      </w:r>
      <w:proofErr w:type="spellEnd"/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8D6F6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8D6F64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D6F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A112D" w:rsidRDefault="008D6F64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8D6F64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03685C" w:rsidRDefault="0003685C" w:rsidP="0003685C">
      <w:pPr>
        <w:pStyle w:val="4"/>
      </w:pPr>
      <w:r>
        <w:t xml:space="preserve">Класс </w:t>
      </w:r>
      <w:proofErr w:type="spellStart"/>
      <w:r w:rsidRPr="0003685C">
        <w:t>TransferKeyInfo</w:t>
      </w:r>
      <w:proofErr w:type="spellEnd"/>
    </w:p>
    <w:p w:rsidR="0003685C" w:rsidRPr="0003685C" w:rsidRDefault="0003685C" w:rsidP="0003685C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03685C">
        <w:rPr>
          <w:rFonts w:ascii="Arial" w:hAnsi="Arial" w:cs="Arial"/>
          <w:bCs/>
          <w:sz w:val="20"/>
        </w:rPr>
        <w:t>Идентификатор перевода.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лючевые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оля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KeyInfo</w:t>
      </w:r>
      <w:proofErr w:type="spellEnd"/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дентификатор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Num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та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Date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ГП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ункта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иема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3685C" w:rsidRP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GPNumber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3685C" w:rsidRDefault="0003685C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C5FF4" w:rsidRDefault="005C5FF4" w:rsidP="000368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</w:p>
    <w:p w:rsidR="005C5FF4" w:rsidRDefault="005C5FF4" w:rsidP="005C5FF4">
      <w:pPr>
        <w:pStyle w:val="4"/>
      </w:pPr>
      <w:r>
        <w:t xml:space="preserve">Класс </w:t>
      </w:r>
      <w:proofErr w:type="spellStart"/>
      <w:r w:rsidRPr="005C5FF4">
        <w:t>TransferInfo</w:t>
      </w:r>
      <w:proofErr w:type="spellEnd"/>
    </w:p>
    <w:p w:rsidR="005C5FF4" w:rsidRPr="005C5FF4" w:rsidRDefault="005C5FF4" w:rsidP="005C5FF4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5C5FF4">
        <w:rPr>
          <w:rFonts w:ascii="Arial" w:hAnsi="Arial" w:cs="Arial"/>
          <w:bCs/>
          <w:sz w:val="20"/>
        </w:rPr>
        <w:t>Информация о переводе.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namespace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03685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="00A9453A">
        <w:rPr>
          <w:rFonts w:ascii="Consolas" w:hAnsi="Consolas" w:cs="Consolas"/>
          <w:color w:val="006400"/>
          <w:sz w:val="19"/>
          <w:szCs w:val="19"/>
          <w:highlight w:val="white"/>
        </w:rPr>
        <w:t>Информация о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</w:t>
      </w:r>
      <w:r w:rsidR="00A9453A">
        <w:rPr>
          <w:rFonts w:ascii="Consolas" w:hAnsi="Consolas" w:cs="Consolas"/>
          <w:color w:val="006400"/>
          <w:sz w:val="19"/>
          <w:szCs w:val="19"/>
          <w:highlight w:val="white"/>
        </w:rPr>
        <w:t>е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C5FF4" w:rsidRPr="00731667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Info</w:t>
      </w:r>
      <w:proofErr w:type="spellEnd"/>
      <w:r w:rsidRPr="005C5F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: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KeyInfo</w:t>
      </w:r>
      <w:proofErr w:type="spellEnd"/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умма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C5FF4" w:rsidRPr="00731667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31667">
        <w:rPr>
          <w:rFonts w:ascii="Consolas" w:hAnsi="Consolas" w:cs="Consolas"/>
          <w:color w:val="000000"/>
          <w:sz w:val="19"/>
          <w:szCs w:val="19"/>
          <w:lang w:val="en-US"/>
        </w:rPr>
        <w:t>TransferValue</w:t>
      </w:r>
      <w:proofErr w:type="spellEnd"/>
      <w:r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тоимость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31667">
        <w:rPr>
          <w:rFonts w:ascii="Consolas" w:hAnsi="Consolas" w:cs="Consolas"/>
          <w:color w:val="000000"/>
          <w:sz w:val="19"/>
          <w:szCs w:val="19"/>
          <w:lang w:val="en-US"/>
        </w:rPr>
        <w:t>TransferAmount</w:t>
      </w:r>
      <w:proofErr w:type="spellEnd"/>
      <w:r w:rsidRPr="0073166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5C5FF4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5C5FF4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731667">
        <w:rPr>
          <w:rFonts w:ascii="Consolas" w:hAnsi="Consolas" w:cs="Consolas"/>
          <w:color w:val="006400"/>
          <w:sz w:val="19"/>
          <w:szCs w:val="19"/>
        </w:rPr>
        <w:t>Сумма тарифа за доп. услуги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3685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5C5FF4" w:rsidRP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31667">
        <w:rPr>
          <w:rFonts w:ascii="Consolas" w:hAnsi="Consolas" w:cs="Consolas"/>
          <w:color w:val="000000"/>
          <w:sz w:val="19"/>
          <w:szCs w:val="19"/>
          <w:lang w:val="en-US"/>
        </w:rPr>
        <w:t>AddServiceAmount</w:t>
      </w:r>
      <w:proofErr w:type="spellEnd"/>
      <w:r w:rsidRPr="0073166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5C5FF4" w:rsidRPr="00731667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C5FF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731667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&lt;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  <w:r w:rsidRPr="00731667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                                                    </w:t>
      </w:r>
    </w:p>
    <w:p w:rsid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6400"/>
          <w:sz w:val="19"/>
          <w:szCs w:val="19"/>
        </w:rPr>
      </w:pPr>
      <w:r w:rsidRPr="00731667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731667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731667">
        <w:rPr>
          <w:rFonts w:ascii="Consolas" w:hAnsi="Consolas" w:cs="Consolas"/>
          <w:color w:val="006400"/>
          <w:sz w:val="19"/>
          <w:szCs w:val="19"/>
        </w:rPr>
        <w:t xml:space="preserve">Сумма приема итого </w:t>
      </w:r>
    </w:p>
    <w:p w:rsidR="005C5FF4" w:rsidRPr="00731667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31667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///</w:t>
      </w:r>
      <w:r w:rsidRPr="00731667">
        <w:rPr>
          <w:rFonts w:ascii="Consolas" w:hAnsi="Consolas" w:cs="Consolas"/>
          <w:color w:val="006400"/>
          <w:sz w:val="19"/>
          <w:szCs w:val="19"/>
          <w:highlight w:val="white"/>
        </w:rPr>
        <w:t xml:space="preserve"> 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&lt;/</w:t>
      </w:r>
      <w:r w:rsidRPr="0003685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summary</w:t>
      </w:r>
      <w:r w:rsidRPr="00731667">
        <w:rPr>
          <w:rFonts w:ascii="Consolas" w:hAnsi="Consolas" w:cs="Consolas"/>
          <w:color w:val="A9A9A9"/>
          <w:sz w:val="19"/>
          <w:szCs w:val="19"/>
          <w:highlight w:val="white"/>
        </w:rPr>
        <w:t>&gt;</w:t>
      </w:r>
    </w:p>
    <w:p w:rsidR="005C5FF4" w:rsidRPr="0003685C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31667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31667">
        <w:rPr>
          <w:rFonts w:ascii="Consolas" w:hAnsi="Consolas" w:cs="Consolas"/>
          <w:color w:val="000000"/>
          <w:sz w:val="19"/>
          <w:szCs w:val="19"/>
          <w:lang w:val="en-US"/>
        </w:rPr>
        <w:t>TransferTotalAmount</w:t>
      </w:r>
      <w:proofErr w:type="spellEnd"/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{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3685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5C5FF4" w:rsidRPr="00731667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3685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C5FF4" w:rsidRDefault="005C5FF4" w:rsidP="005C5FF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5C5FF4" w:rsidRPr="005C5FF4" w:rsidRDefault="005C5FF4" w:rsidP="005C5FF4"/>
    <w:p w:rsidR="00002FB2" w:rsidRDefault="00002FB2" w:rsidP="00002FB2">
      <w:pPr>
        <w:pStyle w:val="4"/>
      </w:pPr>
      <w:r>
        <w:t xml:space="preserve">Класс </w:t>
      </w:r>
      <w:proofErr w:type="spellStart"/>
      <w:r w:rsidRPr="00002FB2">
        <w:t>TransferPaymentInfo</w:t>
      </w:r>
      <w:proofErr w:type="spellEnd"/>
    </w:p>
    <w:p w:rsidR="00002FB2" w:rsidRPr="00002FB2" w:rsidRDefault="00A9453A" w:rsidP="00002FB2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Данные</w:t>
      </w:r>
      <w:r w:rsidR="00002FB2" w:rsidRPr="00002FB2">
        <w:rPr>
          <w:rFonts w:ascii="Arial" w:hAnsi="Arial" w:cs="Arial"/>
          <w:bCs/>
          <w:sz w:val="20"/>
        </w:rPr>
        <w:t xml:space="preserve"> перевод</w:t>
      </w:r>
      <w:r>
        <w:rPr>
          <w:rFonts w:ascii="Arial" w:hAnsi="Arial" w:cs="Arial"/>
          <w:bCs/>
          <w:sz w:val="20"/>
        </w:rPr>
        <w:t>а</w:t>
      </w:r>
      <w:r w:rsidR="00002FB2" w:rsidRPr="00002FB2">
        <w:rPr>
          <w:rFonts w:ascii="Arial" w:hAnsi="Arial" w:cs="Arial"/>
          <w:bCs/>
          <w:sz w:val="20"/>
        </w:rPr>
        <w:t>.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ystem;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002FB2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Данны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PaymentInfo</w:t>
      </w:r>
      <w:proofErr w:type="spellEnd"/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едеральный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лиент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deralCli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deralClientInfo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ообщение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еревода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002FB2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002FB2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String </w:t>
      </w:r>
      <w:proofErr w:type="spellStart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ferMessage</w:t>
      </w:r>
      <w:proofErr w:type="spellEnd"/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002FB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02F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02FB2" w:rsidRPr="00002FB2" w:rsidRDefault="00002FB2" w:rsidP="00002FB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3A23" w:rsidRDefault="00AB3A23" w:rsidP="002A112D">
      <w:pPr>
        <w:pStyle w:val="4"/>
        <w:rPr>
          <w:lang w:val="en-US"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>
        <w:rPr>
          <w:lang w:val="en-US" w:eastAsia="en-US" w:bidi="en-US"/>
        </w:rPr>
        <w:t>AgentInfo</w:t>
      </w:r>
      <w:proofErr w:type="spellEnd"/>
    </w:p>
    <w:p w:rsidR="00AB3A23" w:rsidRPr="00AB3A23" w:rsidRDefault="00AB3A23" w:rsidP="00AB3A23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AB3A23">
        <w:rPr>
          <w:rFonts w:ascii="Arial" w:hAnsi="Arial" w:cs="Arial"/>
          <w:bCs/>
          <w:sz w:val="20"/>
        </w:rPr>
        <w:t>Информация об агенте.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AB3A23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об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генте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gentInfo</w:t>
      </w:r>
      <w:proofErr w:type="spellEnd"/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Наименование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ame {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Н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NN {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дрес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фактический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Fact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Адрес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регистрации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essInfoRegistration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нтактная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информация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AB3A23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  <w:r w:rsidRPr="00AB3A23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                                                   </w:t>
      </w:r>
    </w:p>
    <w:p w:rsidR="00AB3A23" w:rsidRP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InfoBase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tactInfo</w:t>
      </w:r>
      <w:proofErr w:type="spellEnd"/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B3A23" w:rsidRDefault="00AB3A23" w:rsidP="00AB3A2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Style w:val="4"/>
        <w:rPr>
          <w:lang w:eastAsia="en-US" w:bidi="en-US"/>
        </w:rPr>
      </w:pPr>
      <w:r>
        <w:rPr>
          <w:lang w:eastAsia="en-US" w:bidi="en-US"/>
        </w:rPr>
        <w:t>Класс</w:t>
      </w:r>
      <w:r w:rsidRPr="00A9453A">
        <w:t xml:space="preserve"> </w:t>
      </w:r>
      <w:proofErr w:type="spellStart"/>
      <w:r w:rsidRPr="00A9453A">
        <w:rPr>
          <w:lang w:eastAsia="en-US" w:bidi="en-US"/>
        </w:rPr>
        <w:t>MasterVendorInfo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A9453A">
        <w:rPr>
          <w:rFonts w:ascii="Arial" w:hAnsi="Arial" w:cs="Arial"/>
          <w:bCs/>
          <w:sz w:val="20"/>
        </w:rPr>
        <w:t>Контрагент мастер-системы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Payments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53079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Контрагент мастер-системы Почты России, отвечающей за НСИ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sterVendorInfo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75583A" w:rsidP="0075583A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Класс </w:t>
      </w:r>
      <w:proofErr w:type="spellStart"/>
      <w:r w:rsidRPr="0075583A">
        <w:rPr>
          <w:lang w:eastAsia="en-US" w:bidi="en-US"/>
        </w:rPr>
        <w:t>PaymentSettlementInfo</w:t>
      </w:r>
      <w:proofErr w:type="spellEnd"/>
    </w:p>
    <w:p w:rsidR="0075583A" w:rsidRPr="00A9453A" w:rsidRDefault="0075583A" w:rsidP="007558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Структура данных для сверки платежей</w:t>
      </w:r>
      <w:r w:rsidRPr="00A9453A">
        <w:rPr>
          <w:rFonts w:ascii="Arial" w:hAnsi="Arial" w:cs="Arial"/>
          <w:bCs/>
          <w:sz w:val="20"/>
        </w:rPr>
        <w:t>.</w:t>
      </w:r>
    </w:p>
    <w:p w:rsidR="0075583A" w:rsidRPr="0075583A" w:rsidRDefault="0075583A" w:rsidP="0075583A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75583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</w:rPr>
        <w:t>_</w:t>
      </w:r>
      <w:proofErr w:type="spellStart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proofErr w:type="spellEnd"/>
      <w:r w:rsidRPr="0075583A">
        <w:rPr>
          <w:rFonts w:ascii="Consolas" w:hAnsi="Consolas" w:cs="Consolas"/>
          <w:color w:val="000000"/>
          <w:sz w:val="19"/>
          <w:szCs w:val="19"/>
          <w:highlight w:val="white"/>
        </w:rPr>
        <w:t>.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труктура данных при сверке платежей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558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PaymentSettlementInfo</w:t>
      </w:r>
      <w:proofErr w:type="spellEnd"/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ок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тежей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7558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7558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</w:t>
      </w:r>
      <w:proofErr w:type="spell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ConfirmInfoList</w:t>
      </w:r>
      <w:proofErr w:type="spell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                                                  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верка на дату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75583A" w:rsidRP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558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tlementDate</w:t>
      </w:r>
      <w:proofErr w:type="spellEnd"/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7558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7558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5583A" w:rsidRDefault="0075583A" w:rsidP="007558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5583A" w:rsidRPr="0075583A" w:rsidRDefault="0075583A" w:rsidP="0075583A">
      <w:pPr>
        <w:rPr>
          <w:lang w:eastAsia="en-US" w:bidi="en-US"/>
        </w:rPr>
      </w:pPr>
    </w:p>
    <w:p w:rsidR="002A112D" w:rsidRDefault="002A112D" w:rsidP="002A112D">
      <w:pPr>
        <w:pStyle w:val="4"/>
        <w:rPr>
          <w:lang w:eastAsia="en-US" w:bidi="en-US"/>
        </w:rPr>
      </w:pPr>
      <w:r>
        <w:rPr>
          <w:lang w:eastAsia="en-US" w:bidi="en-US"/>
        </w:rPr>
        <w:t xml:space="preserve">Перечисление </w:t>
      </w:r>
      <w:proofErr w:type="spellStart"/>
      <w:r w:rsidRPr="002A112D">
        <w:rPr>
          <w:lang w:eastAsia="en-US" w:bidi="en-US"/>
        </w:rPr>
        <w:t>PaymentType</w:t>
      </w:r>
      <w:proofErr w:type="spellEnd"/>
    </w:p>
    <w:p w:rsidR="002A112D" w:rsidRDefault="002A112D" w:rsidP="00720970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4D7223">
        <w:rPr>
          <w:rFonts w:ascii="Arial" w:hAnsi="Arial" w:cs="Arial"/>
          <w:bCs/>
          <w:sz w:val="20"/>
        </w:rPr>
        <w:t>Поддерживаемые ЕАС ОПС виды платежей</w:t>
      </w:r>
      <w:r w:rsidR="00EA56D8" w:rsidRPr="004D7223">
        <w:rPr>
          <w:rFonts w:ascii="Arial" w:hAnsi="Arial" w:cs="Arial"/>
          <w:bCs/>
          <w:sz w:val="20"/>
        </w:rPr>
        <w:t>.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10628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</w:t>
      </w:r>
      <w:r w:rsidRPr="0010628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.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</w:t>
      </w:r>
      <w:proofErr w:type="spellEnd"/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Виды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а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10628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0628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Type</w:t>
      </w:r>
      <w:proofErr w:type="spellEnd"/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Коммунальные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латежи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Utility </w:t>
      </w:r>
      <w:r w:rsidRPr="0010628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,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отовая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связь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С</w:t>
      </w:r>
      <w:proofErr w:type="spellStart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llular</w:t>
      </w:r>
      <w:proofErr w:type="spellEnd"/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2,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Электросвязь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Telecom </w:t>
      </w:r>
      <w:r w:rsidRPr="0010628C">
        <w:rPr>
          <w:rFonts w:ascii="Consolas" w:hAnsi="Consolas" w:cs="Consolas"/>
          <w:color w:val="008080"/>
          <w:sz w:val="19"/>
          <w:szCs w:val="19"/>
          <w:highlight w:val="white"/>
          <w:lang w:val="en-US"/>
        </w:rPr>
        <w:t>=</w:t>
      </w: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3,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summary&gt;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6400"/>
          <w:sz w:val="19"/>
          <w:szCs w:val="19"/>
          <w:highlight w:val="white"/>
        </w:rPr>
        <w:t>Прочие</w:t>
      </w:r>
    </w:p>
    <w:p w:rsidR="002A112D" w:rsidRPr="0010628C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///</w:t>
      </w:r>
      <w:r w:rsidRPr="0010628C">
        <w:rPr>
          <w:rFonts w:ascii="Consolas" w:hAnsi="Consolas" w:cs="Consolas"/>
          <w:color w:val="006400"/>
          <w:sz w:val="19"/>
          <w:szCs w:val="19"/>
          <w:highlight w:val="white"/>
          <w:lang w:val="en-US"/>
        </w:rPr>
        <w:t xml:space="preserve"> </w:t>
      </w:r>
      <w:r w:rsidRPr="0010628C">
        <w:rPr>
          <w:rFonts w:ascii="Consolas" w:hAnsi="Consolas" w:cs="Consolas"/>
          <w:color w:val="A9A9A9"/>
          <w:sz w:val="19"/>
          <w:szCs w:val="19"/>
          <w:highlight w:val="white"/>
          <w:lang w:val="en-US"/>
        </w:rPr>
        <w:t>&lt;/summary&gt;</w:t>
      </w:r>
    </w:p>
    <w:p w:rsidR="002A112D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10628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Oth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  <w:highlight w:val="white"/>
        </w:rPr>
        <w:t>=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4</w:t>
      </w:r>
    </w:p>
    <w:p w:rsidR="002A112D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2A112D" w:rsidRDefault="002A112D" w:rsidP="000662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1773E" w:rsidRDefault="00A1773E" w:rsidP="00A1773E">
      <w:pPr>
        <w:rPr>
          <w:rFonts w:ascii="Consolas" w:hAnsi="Consolas" w:cs="Consolas"/>
          <w:color w:val="000000"/>
          <w:sz w:val="19"/>
          <w:szCs w:val="19"/>
        </w:rPr>
      </w:pPr>
    </w:p>
    <w:p w:rsidR="00A1773E" w:rsidRDefault="00A1773E" w:rsidP="00A1773E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F10A5D" w:rsidRDefault="00F10A5D" w:rsidP="00F10A5D">
      <w:pPr>
        <w:pStyle w:val="3"/>
      </w:pPr>
      <w:bookmarkStart w:id="36" w:name="_Toc417465227"/>
      <w:r>
        <w:t xml:space="preserve">Типы для </w:t>
      </w:r>
      <w:r w:rsidR="0068244C">
        <w:t>взаимодействия</w:t>
      </w:r>
      <w:r>
        <w:t xml:space="preserve"> с сервером </w:t>
      </w:r>
      <w:proofErr w:type="spellStart"/>
      <w:r>
        <w:t>Валидат</w:t>
      </w:r>
      <w:r w:rsidR="005C406B">
        <w:t>а</w:t>
      </w:r>
      <w:bookmarkEnd w:id="36"/>
      <w:proofErr w:type="spellEnd"/>
    </w:p>
    <w:p w:rsidR="0068244C" w:rsidRDefault="0068244C" w:rsidP="0068244C">
      <w:pPr>
        <w:pStyle w:val="4"/>
      </w:pPr>
      <w:r>
        <w:t xml:space="preserve">Класс </w:t>
      </w:r>
      <w:proofErr w:type="spellStart"/>
      <w:r w:rsidRPr="0068244C">
        <w:t>ValidataServerAccessInfo</w:t>
      </w:r>
      <w:proofErr w:type="spellEnd"/>
    </w:p>
    <w:p w:rsidR="0068244C" w:rsidRPr="005C406B" w:rsidRDefault="005C406B" w:rsidP="005C406B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5C406B">
        <w:rPr>
          <w:rFonts w:ascii="Arial" w:hAnsi="Arial" w:cs="Arial"/>
          <w:bCs/>
          <w:sz w:val="20"/>
        </w:rPr>
        <w:t xml:space="preserve">Параметры доступа к серверу </w:t>
      </w:r>
      <w:proofErr w:type="spellStart"/>
      <w:r w:rsidRPr="005C406B">
        <w:rPr>
          <w:rFonts w:ascii="Arial" w:hAnsi="Arial" w:cs="Arial"/>
          <w:bCs/>
          <w:sz w:val="20"/>
        </w:rPr>
        <w:t>Валидата</w:t>
      </w:r>
      <w:proofErr w:type="spellEnd"/>
      <w:r w:rsidRPr="005C406B">
        <w:rPr>
          <w:rFonts w:ascii="Arial" w:hAnsi="Arial" w:cs="Arial"/>
          <w:bCs/>
          <w:sz w:val="20"/>
        </w:rPr>
        <w:t>.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ValidataAccess</w:t>
      </w:r>
      <w:proofErr w:type="spellEnd"/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араметры доступа к серверу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алидата</w:t>
      </w:r>
      <w:proofErr w:type="spellEnd"/>
    </w:p>
    <w:p w:rsid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244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alidataServerAccessInfo</w:t>
      </w:r>
      <w:proofErr w:type="spellEnd"/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P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дрес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="00CA7364"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="00CA7364"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PAddress</w:t>
      </w:r>
      <w:proofErr w:type="spellEnd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мя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ессии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gramStart"/>
      <w:r w:rsidR="00CA7364"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="00CA7364"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ssionName</w:t>
      </w:r>
      <w:proofErr w:type="spellEnd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рт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="00CA7364"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="00CA7364"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hort</w:t>
      </w:r>
      <w:proofErr w:type="spellEnd"/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ort {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ароль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68244C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68244C" w:rsidRP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="00CA7364" w:rsidRPr="00AB3A2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="00CA7364" w:rsidRPr="00AB3A2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Password {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68244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68244C" w:rsidRPr="00CA7364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68244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CA736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68244C" w:rsidRDefault="0068244C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5C406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453A" w:rsidRDefault="00A9453A" w:rsidP="00A9453A">
      <w:pPr>
        <w:pStyle w:val="3"/>
        <w:rPr>
          <w:highlight w:val="white"/>
        </w:rPr>
      </w:pPr>
      <w:bookmarkStart w:id="37" w:name="_Toc417465228"/>
      <w:r>
        <w:rPr>
          <w:highlight w:val="white"/>
        </w:rPr>
        <w:t xml:space="preserve">Типы инфраструктуры </w:t>
      </w:r>
      <w:r w:rsidR="009451F4">
        <w:rPr>
          <w:highlight w:val="white"/>
        </w:rPr>
        <w:t xml:space="preserve">оформления </w:t>
      </w:r>
      <w:r>
        <w:rPr>
          <w:highlight w:val="white"/>
        </w:rPr>
        <w:t>заказ</w:t>
      </w:r>
      <w:r w:rsidR="006462E4">
        <w:rPr>
          <w:highlight w:val="white"/>
        </w:rPr>
        <w:t>ов</w:t>
      </w:r>
      <w:r>
        <w:rPr>
          <w:highlight w:val="white"/>
        </w:rPr>
        <w:t xml:space="preserve"> билетов</w:t>
      </w:r>
      <w:bookmarkEnd w:id="37"/>
    </w:p>
    <w:p w:rsidR="00A9453A" w:rsidRDefault="00A9453A" w:rsidP="00A9453A">
      <w:pPr>
        <w:pStyle w:val="4"/>
      </w:pPr>
      <w:r>
        <w:rPr>
          <w:highlight w:val="white"/>
        </w:rPr>
        <w:t xml:space="preserve">Класс </w:t>
      </w:r>
      <w:proofErr w:type="spellStart"/>
      <w:r w:rsidRPr="00A9453A">
        <w:t>FeeInfo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A9453A">
        <w:rPr>
          <w:rFonts w:ascii="Arial" w:hAnsi="Arial" w:cs="Arial"/>
          <w:bCs/>
          <w:sz w:val="20"/>
        </w:rPr>
        <w:t>Информация о сборе</w:t>
      </w:r>
      <w:r>
        <w:rPr>
          <w:rFonts w:ascii="Arial" w:hAnsi="Arial" w:cs="Arial"/>
          <w:bCs/>
          <w:sz w:val="20"/>
        </w:rPr>
        <w:t>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я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боре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eeInfo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аименование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бор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eNam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умма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mount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Style w:val="4"/>
      </w:pPr>
      <w:r>
        <w:t xml:space="preserve">Класс </w:t>
      </w:r>
      <w:proofErr w:type="spellStart"/>
      <w:r w:rsidRPr="00A9453A">
        <w:t>TicketInfo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  <w:lang w:val="en-US"/>
        </w:rPr>
      </w:pPr>
      <w:r w:rsidRPr="00A9453A">
        <w:rPr>
          <w:rFonts w:ascii="Arial" w:hAnsi="Arial" w:cs="Arial"/>
          <w:bCs/>
          <w:sz w:val="20"/>
        </w:rPr>
        <w:t>Информация</w:t>
      </w:r>
      <w:r w:rsidRPr="00A9453A">
        <w:rPr>
          <w:rFonts w:ascii="Arial" w:hAnsi="Arial" w:cs="Arial"/>
          <w:bCs/>
          <w:sz w:val="20"/>
          <w:lang w:val="en-US"/>
        </w:rPr>
        <w:t xml:space="preserve"> </w:t>
      </w:r>
      <w:r w:rsidRPr="00A9453A">
        <w:rPr>
          <w:rFonts w:ascii="Arial" w:hAnsi="Arial" w:cs="Arial"/>
          <w:bCs/>
          <w:sz w:val="20"/>
        </w:rPr>
        <w:t>о</w:t>
      </w:r>
      <w:r w:rsidRPr="00A9453A">
        <w:rPr>
          <w:rFonts w:ascii="Arial" w:hAnsi="Arial" w:cs="Arial"/>
          <w:bCs/>
          <w:sz w:val="20"/>
          <w:lang w:val="en-US"/>
        </w:rPr>
        <w:t xml:space="preserve"> </w:t>
      </w:r>
      <w:r>
        <w:rPr>
          <w:rFonts w:ascii="Arial" w:hAnsi="Arial" w:cs="Arial"/>
          <w:bCs/>
          <w:sz w:val="20"/>
        </w:rPr>
        <w:t>билете</w:t>
      </w:r>
      <w:r w:rsidRPr="00A9453A">
        <w:rPr>
          <w:rFonts w:ascii="Arial" w:hAnsi="Arial" w:cs="Arial"/>
          <w:bCs/>
          <w:sz w:val="20"/>
          <w:lang w:val="en-US"/>
        </w:rPr>
        <w:t>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Информация о билете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Info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ип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лет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Typ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Typ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лета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umber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ризнак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латности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sComercial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умма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ecimal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mount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ок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боров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e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eInfoList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Style w:val="4"/>
      </w:pPr>
      <w:r>
        <w:t xml:space="preserve">Класс </w:t>
      </w:r>
      <w:proofErr w:type="spellStart"/>
      <w:r w:rsidRPr="00A9453A">
        <w:t>TicketOrderKeyInfo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  <w:lang w:val="en-US"/>
        </w:rPr>
      </w:pPr>
      <w:r>
        <w:rPr>
          <w:rFonts w:ascii="Arial" w:hAnsi="Arial" w:cs="Arial"/>
          <w:bCs/>
          <w:sz w:val="20"/>
        </w:rPr>
        <w:t>Идентификатор заказа</w:t>
      </w:r>
      <w:r w:rsidRPr="00A9453A">
        <w:rPr>
          <w:rFonts w:ascii="Arial" w:hAnsi="Arial" w:cs="Arial"/>
          <w:bCs/>
          <w:sz w:val="20"/>
          <w:lang w:val="en-US"/>
        </w:rPr>
        <w:t>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OrderKeyInfo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Id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Style w:val="4"/>
      </w:pPr>
      <w:r>
        <w:t xml:space="preserve">Класс </w:t>
      </w:r>
      <w:proofErr w:type="spellStart"/>
      <w:r w:rsidRPr="00A9453A">
        <w:t>TicketOrderInfo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Информация о</w:t>
      </w:r>
      <w:r w:rsidRPr="00A9453A">
        <w:rPr>
          <w:rFonts w:ascii="Arial" w:hAnsi="Arial" w:cs="Arial"/>
          <w:bCs/>
          <w:sz w:val="20"/>
        </w:rPr>
        <w:t xml:space="preserve"> </w:t>
      </w:r>
      <w:r>
        <w:rPr>
          <w:rFonts w:ascii="Arial" w:hAnsi="Arial" w:cs="Arial"/>
          <w:bCs/>
          <w:sz w:val="20"/>
        </w:rPr>
        <w:t>заказе</w:t>
      </w:r>
      <w:r w:rsidRPr="00A9453A">
        <w:rPr>
          <w:rFonts w:ascii="Arial" w:hAnsi="Arial" w:cs="Arial"/>
          <w:bCs/>
          <w:sz w:val="20"/>
        </w:rPr>
        <w:t>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нформация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е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Order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: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rderId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Дата и время оформления заказ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OrderDateTim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Дата и время истечения срок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DateTim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piredDateTime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оме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ранзакции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ransactionId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писок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летов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InfoList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писок сборов по заказу в целом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28163D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e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eInfoList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                                                  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Печать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нефискального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чека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ayments.FiscalReceiptPayment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oneFiscalReceiptPayment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453A" w:rsidRDefault="00A9453A" w:rsidP="00A9453A">
      <w:pPr>
        <w:pStyle w:val="4"/>
      </w:pPr>
      <w:r>
        <w:rPr>
          <w:highlight w:val="white"/>
        </w:rPr>
        <w:t xml:space="preserve">Класс </w:t>
      </w:r>
      <w:proofErr w:type="spellStart"/>
      <w:r w:rsidRPr="00A9453A">
        <w:t>TicketOrderConfirmInfo</w:t>
      </w:r>
      <w:proofErr w:type="spellEnd"/>
    </w:p>
    <w:p w:rsidR="00A9453A" w:rsidRPr="00A9453A" w:rsidRDefault="00786676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Передаваемая информация</w:t>
      </w:r>
      <w:r w:rsidR="00A9453A" w:rsidRPr="00A9453A">
        <w:rPr>
          <w:rFonts w:ascii="Arial" w:hAnsi="Arial" w:cs="Arial"/>
          <w:bCs/>
          <w:sz w:val="20"/>
        </w:rPr>
        <w:t xml:space="preserve"> при подтверждении заказа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труктура данных при подтверждении заказа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OrderConfirmInfo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Key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Коллекция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чеков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ab/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ardware.FiscalPrinter.FiscalReceipt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scalReceiptInfo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g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et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Style w:val="4"/>
      </w:pPr>
      <w:r>
        <w:rPr>
          <w:highlight w:val="white"/>
        </w:rPr>
        <w:t xml:space="preserve">Перечисление </w:t>
      </w:r>
      <w:proofErr w:type="spellStart"/>
      <w:r w:rsidRPr="00A9453A">
        <w:t>TicketType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>
        <w:rPr>
          <w:rFonts w:ascii="Arial" w:hAnsi="Arial" w:cs="Arial"/>
          <w:bCs/>
          <w:sz w:val="20"/>
        </w:rPr>
        <w:t>Допустимые типы</w:t>
      </w:r>
      <w:r w:rsidRPr="00A9453A">
        <w:rPr>
          <w:rFonts w:ascii="Arial" w:hAnsi="Arial" w:cs="Arial"/>
          <w:bCs/>
          <w:sz w:val="20"/>
        </w:rPr>
        <w:t xml:space="preserve"> билетов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highlight w:val="white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</w:rPr>
        <w:t>_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luginCommon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</w:rPr>
        <w:t>.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Тип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билет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Type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Ави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via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1,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Ж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Railway = 2,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Автобус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utobu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3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453A" w:rsidRDefault="00A9453A" w:rsidP="00A9453A">
      <w:pPr>
        <w:pStyle w:val="4"/>
        <w:rPr>
          <w:highlight w:val="white"/>
        </w:rPr>
      </w:pPr>
      <w:r>
        <w:rPr>
          <w:highlight w:val="white"/>
        </w:rPr>
        <w:t xml:space="preserve">Перечисление </w:t>
      </w:r>
      <w:proofErr w:type="spellStart"/>
      <w:r w:rsidRPr="00A9453A">
        <w:t>TicketOrderConfirmResult</w:t>
      </w:r>
      <w:proofErr w:type="spellEnd"/>
    </w:p>
    <w:p w:rsidR="00A9453A" w:rsidRPr="00A9453A" w:rsidRDefault="00A9453A" w:rsidP="00A9453A">
      <w:pPr>
        <w:spacing w:before="120" w:line="360" w:lineRule="auto"/>
        <w:ind w:firstLine="578"/>
        <w:contextualSpacing/>
        <w:rPr>
          <w:rFonts w:ascii="Arial" w:hAnsi="Arial" w:cs="Arial"/>
          <w:bCs/>
          <w:sz w:val="20"/>
        </w:rPr>
      </w:pPr>
      <w:r w:rsidRPr="00A9453A">
        <w:rPr>
          <w:rFonts w:ascii="Arial" w:hAnsi="Arial" w:cs="Arial"/>
          <w:bCs/>
          <w:sz w:val="20"/>
        </w:rPr>
        <w:t>Результат подтверждения заказа.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M_PluginCommon.TicketOrder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                                                    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Результат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подтверждения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аказ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A9453A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icketOrderConfirmResult</w:t>
      </w:r>
      <w:proofErr w:type="spellEnd"/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пех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Success = 1,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Неудач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ailu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2,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Неопределенный результат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/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onsolas" w:hAnsi="Consolas" w:cs="Consolas"/>
          <w:color w:val="808080"/>
          <w:sz w:val="19"/>
          <w:szCs w:val="19"/>
          <w:highlight w:val="white"/>
        </w:rPr>
        <w:t>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Undetermined = 3,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Ошибка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///</w:t>
      </w:r>
      <w:r w:rsidRPr="00A9453A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  <w:r w:rsidRPr="00A9453A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&lt;/summary&gt;</w:t>
      </w:r>
    </w:p>
    <w:p w:rsidR="00A9453A" w:rsidRP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Error = 4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A9453A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Default="00A9453A" w:rsidP="00A9453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9453A" w:rsidRPr="00A9453A" w:rsidRDefault="00A9453A" w:rsidP="00A9453A">
      <w:pPr>
        <w:sectPr w:rsidR="00A9453A" w:rsidRPr="00A9453A" w:rsidSect="006A4985">
          <w:headerReference w:type="default" r:id="rId13"/>
          <w:pgSz w:w="11906" w:h="16838"/>
          <w:pgMar w:top="1438" w:right="1134" w:bottom="1134" w:left="1701" w:header="709" w:footer="709" w:gutter="0"/>
          <w:pgNumType w:start="1"/>
          <w:cols w:space="708"/>
          <w:titlePg/>
          <w:docGrid w:linePitch="360"/>
        </w:sectPr>
      </w:pPr>
    </w:p>
    <w:p w:rsidR="00A1773E" w:rsidRDefault="00F049A6" w:rsidP="00A1773E">
      <w:pPr>
        <w:pStyle w:val="10"/>
      </w:pPr>
      <w:bookmarkStart w:id="38" w:name="_Toc417465229"/>
      <w:r>
        <w:lastRenderedPageBreak/>
        <w:t xml:space="preserve">Перечень </w:t>
      </w:r>
      <w:r w:rsidR="005D4B75">
        <w:t>и</w:t>
      </w:r>
      <w:r w:rsidR="00A1773E">
        <w:t>зменени</w:t>
      </w:r>
      <w:r>
        <w:t>й</w:t>
      </w:r>
      <w:r w:rsidR="00A1773E">
        <w:t xml:space="preserve"> </w:t>
      </w:r>
      <w:r>
        <w:t xml:space="preserve">в </w:t>
      </w:r>
      <w:r w:rsidR="00DF4114">
        <w:t>платформ</w:t>
      </w:r>
      <w:r>
        <w:t>е</w:t>
      </w:r>
      <w:r w:rsidR="00DF4114">
        <w:t xml:space="preserve"> </w:t>
      </w:r>
      <w:r w:rsidR="00A1773E">
        <w:t>относительно предыдущей версии</w:t>
      </w:r>
      <w:r>
        <w:t xml:space="preserve"> 1.</w:t>
      </w:r>
      <w:r w:rsidR="0075583A">
        <w:t>9</w:t>
      </w:r>
      <w:bookmarkEnd w:id="38"/>
    </w:p>
    <w:p w:rsidR="00F049A6" w:rsidRDefault="00F049A6" w:rsidP="00F049A6"/>
    <w:tbl>
      <w:tblPr>
        <w:tblStyle w:val="af8"/>
        <w:tblW w:w="14312" w:type="dxa"/>
        <w:tblLook w:val="04A0" w:firstRow="1" w:lastRow="0" w:firstColumn="1" w:lastColumn="0" w:noHBand="0" w:noVBand="1"/>
      </w:tblPr>
      <w:tblGrid>
        <w:gridCol w:w="1668"/>
        <w:gridCol w:w="2757"/>
        <w:gridCol w:w="1453"/>
        <w:gridCol w:w="8434"/>
      </w:tblGrid>
      <w:tr w:rsidR="00F049A6" w:rsidTr="0075583A">
        <w:tc>
          <w:tcPr>
            <w:tcW w:w="1668" w:type="dxa"/>
            <w:shd w:val="clear" w:color="auto" w:fill="EAF1DD" w:themeFill="accent3" w:themeFillTint="33"/>
          </w:tcPr>
          <w:p w:rsidR="00F049A6" w:rsidRDefault="00F049A6" w:rsidP="00B32AE2">
            <w:r>
              <w:t>Тип</w:t>
            </w:r>
          </w:p>
        </w:tc>
        <w:tc>
          <w:tcPr>
            <w:tcW w:w="2757" w:type="dxa"/>
            <w:shd w:val="clear" w:color="auto" w:fill="EAF1DD" w:themeFill="accent3" w:themeFillTint="33"/>
          </w:tcPr>
          <w:p w:rsidR="00F049A6" w:rsidRPr="00797C23" w:rsidRDefault="00F049A6" w:rsidP="00B32AE2">
            <w:r>
              <w:t>Имя</w:t>
            </w:r>
          </w:p>
        </w:tc>
        <w:tc>
          <w:tcPr>
            <w:tcW w:w="1453" w:type="dxa"/>
            <w:shd w:val="clear" w:color="auto" w:fill="EAF1DD" w:themeFill="accent3" w:themeFillTint="33"/>
          </w:tcPr>
          <w:p w:rsidR="00F049A6" w:rsidRDefault="00F049A6" w:rsidP="00B32AE2">
            <w:r>
              <w:t>Действие</w:t>
            </w:r>
          </w:p>
        </w:tc>
        <w:tc>
          <w:tcPr>
            <w:tcW w:w="8434" w:type="dxa"/>
            <w:shd w:val="clear" w:color="auto" w:fill="EAF1DD" w:themeFill="accent3" w:themeFillTint="33"/>
          </w:tcPr>
          <w:p w:rsidR="00F049A6" w:rsidRDefault="00F049A6" w:rsidP="00B32AE2">
            <w:r>
              <w:t>Описание</w:t>
            </w:r>
          </w:p>
        </w:tc>
      </w:tr>
      <w:tr w:rsidR="00B25957" w:rsidTr="0075583A">
        <w:tc>
          <w:tcPr>
            <w:tcW w:w="1668" w:type="dxa"/>
          </w:tcPr>
          <w:p w:rsidR="00B25957" w:rsidRDefault="00B25957" w:rsidP="00F049A6">
            <w:r>
              <w:t>Класс</w:t>
            </w:r>
          </w:p>
        </w:tc>
        <w:tc>
          <w:tcPr>
            <w:tcW w:w="2757" w:type="dxa"/>
          </w:tcPr>
          <w:p w:rsidR="00B25957" w:rsidRPr="00B25957" w:rsidRDefault="0075583A" w:rsidP="00F049A6">
            <w:pP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75583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PaymentSettlementInfo</w:t>
            </w:r>
            <w:proofErr w:type="spellEnd"/>
          </w:p>
        </w:tc>
        <w:tc>
          <w:tcPr>
            <w:tcW w:w="1453" w:type="dxa"/>
          </w:tcPr>
          <w:p w:rsidR="00B25957" w:rsidRDefault="0075583A" w:rsidP="00F049A6">
            <w:pPr>
              <w:rPr>
                <w:rFonts w:ascii="Arial" w:hAnsi="Arial" w:cs="Arial"/>
                <w:bCs/>
                <w:sz w:val="20"/>
              </w:rPr>
            </w:pPr>
            <w:r w:rsidRPr="00B25957">
              <w:t>Добавлен</w:t>
            </w:r>
          </w:p>
        </w:tc>
        <w:tc>
          <w:tcPr>
            <w:tcW w:w="8434" w:type="dxa"/>
          </w:tcPr>
          <w:p w:rsidR="00B25957" w:rsidRPr="00B25957" w:rsidRDefault="00B25957" w:rsidP="00F049A6">
            <w:pPr>
              <w:rPr>
                <w:rFonts w:ascii="Arial" w:hAnsi="Arial" w:cs="Arial"/>
                <w:bCs/>
                <w:sz w:val="20"/>
              </w:rPr>
            </w:pPr>
          </w:p>
        </w:tc>
      </w:tr>
      <w:tr w:rsidR="00B25957" w:rsidTr="0075583A">
        <w:tc>
          <w:tcPr>
            <w:tcW w:w="1668" w:type="dxa"/>
          </w:tcPr>
          <w:p w:rsidR="00B25957" w:rsidRDefault="00B25957" w:rsidP="00F049A6">
            <w:r>
              <w:t>Интерфейс</w:t>
            </w:r>
          </w:p>
        </w:tc>
        <w:tc>
          <w:tcPr>
            <w:tcW w:w="2757" w:type="dxa"/>
          </w:tcPr>
          <w:p w:rsidR="00B25957" w:rsidRPr="00B25957" w:rsidRDefault="0075583A" w:rsidP="00F049A6">
            <w:pP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75583A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ScannerAccess</w:t>
            </w:r>
            <w:proofErr w:type="spellEnd"/>
          </w:p>
        </w:tc>
        <w:tc>
          <w:tcPr>
            <w:tcW w:w="1453" w:type="dxa"/>
          </w:tcPr>
          <w:p w:rsidR="00B25957" w:rsidRDefault="00B25957" w:rsidP="00F049A6">
            <w:pPr>
              <w:rPr>
                <w:rFonts w:ascii="Arial" w:hAnsi="Arial" w:cs="Arial"/>
                <w:bCs/>
                <w:sz w:val="20"/>
              </w:rPr>
            </w:pPr>
            <w:r>
              <w:t>Обновлен</w:t>
            </w:r>
          </w:p>
        </w:tc>
        <w:tc>
          <w:tcPr>
            <w:tcW w:w="8434" w:type="dxa"/>
          </w:tcPr>
          <w:p w:rsidR="00B25957" w:rsidRPr="00F049A6" w:rsidRDefault="00B25957" w:rsidP="00B25957">
            <w:pPr>
              <w:rPr>
                <w:rFonts w:ascii="Arial" w:hAnsi="Arial" w:cs="Arial"/>
                <w:bCs/>
                <w:sz w:val="20"/>
              </w:rPr>
            </w:pPr>
            <w:r>
              <w:t>Метод</w:t>
            </w:r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proofErr w:type="spellStart"/>
            <w:r w:rsidR="0075583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BarcodeRequest</w:t>
            </w:r>
            <w:proofErr w:type="spellEnd"/>
            <w:r w:rsidR="0075583A" w:rsidRPr="00B25957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/>
              </w:rPr>
              <w:t xml:space="preserve"> </w:t>
            </w:r>
            <w:r w:rsidRPr="00B25957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  <w:lang w:val="en-US"/>
              </w:rPr>
              <w:t>-</w:t>
            </w:r>
            <w:r w:rsidRPr="00B25957">
              <w:t xml:space="preserve"> добавлен</w:t>
            </w:r>
          </w:p>
        </w:tc>
      </w:tr>
      <w:tr w:rsidR="00B25957" w:rsidTr="0075583A">
        <w:tc>
          <w:tcPr>
            <w:tcW w:w="1668" w:type="dxa"/>
          </w:tcPr>
          <w:p w:rsidR="00B25957" w:rsidRDefault="00B25957" w:rsidP="00F049A6">
            <w:r>
              <w:t>Интерфейс</w:t>
            </w:r>
          </w:p>
        </w:tc>
        <w:tc>
          <w:tcPr>
            <w:tcW w:w="2757" w:type="dxa"/>
          </w:tcPr>
          <w:p w:rsidR="00B25957" w:rsidRPr="00B25957" w:rsidRDefault="00B25957" w:rsidP="00F049A6">
            <w:pPr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proofErr w:type="spellStart"/>
            <w:r w:rsidRPr="00B25957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IPluginPaymentService</w:t>
            </w:r>
            <w:proofErr w:type="spellEnd"/>
          </w:p>
        </w:tc>
        <w:tc>
          <w:tcPr>
            <w:tcW w:w="1453" w:type="dxa"/>
          </w:tcPr>
          <w:p w:rsidR="00B25957" w:rsidRDefault="00B25957" w:rsidP="00F049A6">
            <w:pPr>
              <w:rPr>
                <w:rFonts w:ascii="Arial" w:hAnsi="Arial" w:cs="Arial"/>
                <w:bCs/>
                <w:sz w:val="20"/>
              </w:rPr>
            </w:pPr>
            <w:r>
              <w:t>Обновлен</w:t>
            </w:r>
          </w:p>
        </w:tc>
        <w:tc>
          <w:tcPr>
            <w:tcW w:w="8434" w:type="dxa"/>
          </w:tcPr>
          <w:p w:rsidR="00B25957" w:rsidRPr="00B25957" w:rsidRDefault="00B25957" w:rsidP="0075583A">
            <w:pPr>
              <w:rPr>
                <w:rFonts w:ascii="Arial" w:hAnsi="Arial" w:cs="Arial"/>
                <w:bCs/>
                <w:sz w:val="20"/>
              </w:rPr>
            </w:pPr>
            <w:r>
              <w:t xml:space="preserve">Метод </w:t>
            </w:r>
            <w:proofErr w:type="spellStart"/>
            <w:r w:rsidR="0075583A">
              <w:rPr>
                <w:rFonts w:ascii="Consolas" w:hAnsi="Consolas" w:cs="Consolas"/>
                <w:color w:val="000000"/>
                <w:sz w:val="19"/>
                <w:szCs w:val="19"/>
                <w:highlight w:val="white"/>
              </w:rPr>
              <w:t>Settle</w:t>
            </w:r>
            <w:proofErr w:type="spellEnd"/>
            <w:r w:rsidR="0075583A"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- </w:t>
            </w:r>
            <w:r w:rsidRPr="00B25957">
              <w:t xml:space="preserve">добавлен </w:t>
            </w:r>
          </w:p>
        </w:tc>
      </w:tr>
    </w:tbl>
    <w:p w:rsidR="00F049A6" w:rsidRPr="00F049A6" w:rsidRDefault="00F049A6" w:rsidP="00F049A6"/>
    <w:sectPr w:rsidR="00F049A6" w:rsidRPr="00F049A6" w:rsidSect="00F049A6">
      <w:pgSz w:w="16838" w:h="11906" w:orient="landscape" w:code="9"/>
      <w:pgMar w:top="1134" w:right="1134" w:bottom="1701" w:left="1440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7875" w:rsidRDefault="00107875">
      <w:r>
        <w:separator/>
      </w:r>
    </w:p>
  </w:endnote>
  <w:endnote w:type="continuationSeparator" w:id="0">
    <w:p w:rsidR="00107875" w:rsidRDefault="00107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7875" w:rsidRDefault="00107875">
      <w:r>
        <w:separator/>
      </w:r>
    </w:p>
  </w:footnote>
  <w:footnote w:type="continuationSeparator" w:id="0">
    <w:p w:rsidR="00107875" w:rsidRDefault="0010787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C4C8D" w:rsidRPr="00F32223" w:rsidRDefault="004C4C8D" w:rsidP="00F32223">
    <w:pPr>
      <w:jc w:val="center"/>
      <w:rPr>
        <w:rFonts w:ascii="Courier New" w:hAnsi="Courier New" w:cs="Courier New"/>
        <w:lang w:val="en-US"/>
      </w:rPr>
    </w:pPr>
    <w:r w:rsidRPr="00F32223">
      <w:rPr>
        <w:rFonts w:ascii="Courier New" w:hAnsi="Courier New" w:cs="Courier New"/>
        <w:lang w:val="en-US"/>
      </w:rPr>
      <w:t xml:space="preserve">- </w:t>
    </w:r>
    <w:r w:rsidRPr="00F32223">
      <w:rPr>
        <w:rStyle w:val="ab"/>
        <w:rFonts w:ascii="Courier New" w:hAnsi="Courier New" w:cs="Courier New"/>
      </w:rPr>
      <w:fldChar w:fldCharType="begin"/>
    </w:r>
    <w:r w:rsidRPr="00F32223">
      <w:rPr>
        <w:rStyle w:val="ab"/>
        <w:rFonts w:ascii="Courier New" w:hAnsi="Courier New" w:cs="Courier New"/>
      </w:rPr>
      <w:instrText xml:space="preserve"> PAGE </w:instrText>
    </w:r>
    <w:r w:rsidRPr="00F32223">
      <w:rPr>
        <w:rStyle w:val="ab"/>
        <w:rFonts w:ascii="Courier New" w:hAnsi="Courier New" w:cs="Courier New"/>
      </w:rPr>
      <w:fldChar w:fldCharType="separate"/>
    </w:r>
    <w:r w:rsidR="002F0E6F">
      <w:rPr>
        <w:rStyle w:val="ab"/>
        <w:rFonts w:ascii="Courier New" w:hAnsi="Courier New" w:cs="Courier New"/>
        <w:noProof/>
      </w:rPr>
      <w:t>2</w:t>
    </w:r>
    <w:r w:rsidRPr="00F32223">
      <w:rPr>
        <w:rStyle w:val="ab"/>
        <w:rFonts w:ascii="Courier New" w:hAnsi="Courier New" w:cs="Courier New"/>
      </w:rPr>
      <w:fldChar w:fldCharType="end"/>
    </w:r>
    <w:r w:rsidRPr="00F32223">
      <w:rPr>
        <w:rFonts w:ascii="Courier New" w:hAnsi="Courier New" w:cs="Courier New"/>
        <w:lang w:val="en-US"/>
      </w:rPr>
      <w:t xml:space="preserve"> –</w:t>
    </w:r>
  </w:p>
  <w:p w:rsidR="004C4C8D" w:rsidRPr="004E6F3B" w:rsidRDefault="004C4C8D" w:rsidP="004E6F3B">
    <w:pPr>
      <w:jc w:val="center"/>
      <w:rPr>
        <w:rFonts w:ascii="Courier New" w:hAnsi="Courier New" w:cs="Courier New"/>
        <w:lang w:val="en-US"/>
      </w:rPr>
    </w:pPr>
    <w:r>
      <w:rPr>
        <w:rFonts w:ascii="Courier New" w:hAnsi="Courier New" w:cs="Courier New"/>
      </w:rPr>
      <w:t>Руководство разработчика (плагины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745F72"/>
    <w:multiLevelType w:val="hybridMultilevel"/>
    <w:tmpl w:val="D0D294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A37612"/>
    <w:multiLevelType w:val="hybridMultilevel"/>
    <w:tmpl w:val="B7083D86"/>
    <w:lvl w:ilvl="0" w:tplc="8094389C">
      <w:start w:val="1"/>
      <w:numFmt w:val="bullet"/>
      <w:lvlText w:val=""/>
      <w:lvlJc w:val="left"/>
      <w:pPr>
        <w:tabs>
          <w:tab w:val="num" w:pos="417"/>
        </w:tabs>
        <w:ind w:left="417" w:hanging="360"/>
      </w:pPr>
      <w:rPr>
        <w:rFonts w:ascii="Symbol" w:hAnsi="Symbol" w:hint="default"/>
      </w:rPr>
    </w:lvl>
    <w:lvl w:ilvl="1" w:tplc="C4929ED6">
      <w:start w:val="1"/>
      <w:numFmt w:val="bullet"/>
      <w:pStyle w:val="2"/>
      <w:lvlText w:val=""/>
      <w:lvlJc w:val="left"/>
      <w:pPr>
        <w:tabs>
          <w:tab w:val="num" w:pos="428"/>
        </w:tabs>
        <w:ind w:left="428" w:hanging="360"/>
      </w:pPr>
      <w:rPr>
        <w:rFonts w:ascii="Wingdings" w:hAnsi="Wingdings" w:hint="default"/>
      </w:rPr>
    </w:lvl>
    <w:lvl w:ilvl="2" w:tplc="04190005">
      <w:start w:val="1"/>
      <w:numFmt w:val="bullet"/>
      <w:lvlText w:val=""/>
      <w:lvlJc w:val="left"/>
      <w:pPr>
        <w:tabs>
          <w:tab w:val="num" w:pos="1148"/>
        </w:tabs>
        <w:ind w:left="114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1868"/>
        </w:tabs>
        <w:ind w:left="186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588"/>
        </w:tabs>
        <w:ind w:left="25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308"/>
        </w:tabs>
        <w:ind w:left="33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028"/>
        </w:tabs>
        <w:ind w:left="40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4748"/>
        </w:tabs>
        <w:ind w:left="47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468"/>
        </w:tabs>
        <w:ind w:left="5468" w:hanging="360"/>
      </w:pPr>
      <w:rPr>
        <w:rFonts w:ascii="Wingdings" w:hAnsi="Wingdings" w:hint="default"/>
      </w:rPr>
    </w:lvl>
  </w:abstractNum>
  <w:abstractNum w:abstractNumId="2">
    <w:nsid w:val="136B2A8A"/>
    <w:multiLevelType w:val="hybridMultilevel"/>
    <w:tmpl w:val="3F96B5DA"/>
    <w:lvl w:ilvl="0" w:tplc="02FA6C90">
      <w:start w:val="1"/>
      <w:numFmt w:val="bullet"/>
      <w:pStyle w:val="0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B776C5E"/>
    <w:multiLevelType w:val="hybridMultilevel"/>
    <w:tmpl w:val="4D7887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F885F9B"/>
    <w:multiLevelType w:val="multilevel"/>
    <w:tmpl w:val="BA5C1234"/>
    <w:lvl w:ilvl="0">
      <w:start w:val="1"/>
      <w:numFmt w:val="decimal"/>
      <w:pStyle w:val="a"/>
      <w:lvlText w:val="%1"/>
      <w:lvlJc w:val="left"/>
      <w:pPr>
        <w:tabs>
          <w:tab w:val="num" w:pos="432"/>
        </w:tabs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>
    <w:nsid w:val="235B0674"/>
    <w:multiLevelType w:val="singleLevel"/>
    <w:tmpl w:val="E20A1B18"/>
    <w:lvl w:ilvl="0">
      <w:start w:val="1"/>
      <w:numFmt w:val="bullet"/>
      <w:pStyle w:val="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397029F"/>
    <w:multiLevelType w:val="hybridMultilevel"/>
    <w:tmpl w:val="79B6C194"/>
    <w:lvl w:ilvl="0" w:tplc="D2EE95F6">
      <w:start w:val="1"/>
      <w:numFmt w:val="decimal"/>
      <w:lvlText w:val="%1."/>
      <w:lvlJc w:val="left"/>
      <w:pPr>
        <w:ind w:left="9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56" w:hanging="360"/>
      </w:pPr>
    </w:lvl>
    <w:lvl w:ilvl="2" w:tplc="0419001B" w:tentative="1">
      <w:start w:val="1"/>
      <w:numFmt w:val="lowerRoman"/>
      <w:lvlText w:val="%3."/>
      <w:lvlJc w:val="right"/>
      <w:pPr>
        <w:ind w:left="2376" w:hanging="180"/>
      </w:pPr>
    </w:lvl>
    <w:lvl w:ilvl="3" w:tplc="0419000F" w:tentative="1">
      <w:start w:val="1"/>
      <w:numFmt w:val="decimal"/>
      <w:lvlText w:val="%4."/>
      <w:lvlJc w:val="left"/>
      <w:pPr>
        <w:ind w:left="3096" w:hanging="360"/>
      </w:pPr>
    </w:lvl>
    <w:lvl w:ilvl="4" w:tplc="04190019" w:tentative="1">
      <w:start w:val="1"/>
      <w:numFmt w:val="lowerLetter"/>
      <w:lvlText w:val="%5."/>
      <w:lvlJc w:val="left"/>
      <w:pPr>
        <w:ind w:left="3816" w:hanging="360"/>
      </w:pPr>
    </w:lvl>
    <w:lvl w:ilvl="5" w:tplc="0419001B" w:tentative="1">
      <w:start w:val="1"/>
      <w:numFmt w:val="lowerRoman"/>
      <w:lvlText w:val="%6."/>
      <w:lvlJc w:val="right"/>
      <w:pPr>
        <w:ind w:left="4536" w:hanging="180"/>
      </w:pPr>
    </w:lvl>
    <w:lvl w:ilvl="6" w:tplc="0419000F" w:tentative="1">
      <w:start w:val="1"/>
      <w:numFmt w:val="decimal"/>
      <w:lvlText w:val="%7."/>
      <w:lvlJc w:val="left"/>
      <w:pPr>
        <w:ind w:left="5256" w:hanging="360"/>
      </w:pPr>
    </w:lvl>
    <w:lvl w:ilvl="7" w:tplc="04190019" w:tentative="1">
      <w:start w:val="1"/>
      <w:numFmt w:val="lowerLetter"/>
      <w:lvlText w:val="%8."/>
      <w:lvlJc w:val="left"/>
      <w:pPr>
        <w:ind w:left="5976" w:hanging="360"/>
      </w:pPr>
    </w:lvl>
    <w:lvl w:ilvl="8" w:tplc="041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7">
    <w:nsid w:val="290726AB"/>
    <w:multiLevelType w:val="multilevel"/>
    <w:tmpl w:val="FC0010B6"/>
    <w:lvl w:ilvl="0">
      <w:start w:val="1"/>
      <w:numFmt w:val="decimal"/>
      <w:pStyle w:val="10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0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>
    <w:nsid w:val="2A4B3E47"/>
    <w:multiLevelType w:val="hybridMultilevel"/>
    <w:tmpl w:val="53681E30"/>
    <w:lvl w:ilvl="0" w:tplc="5CD85CBE">
      <w:start w:val="1"/>
      <w:numFmt w:val="decimal"/>
      <w:pStyle w:val="11"/>
      <w:lvlText w:val="%1."/>
      <w:lvlJc w:val="left"/>
      <w:pPr>
        <w:tabs>
          <w:tab w:val="num" w:pos="2119"/>
        </w:tabs>
        <w:ind w:left="2119" w:hanging="141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9">
    <w:nsid w:val="2E442A0B"/>
    <w:multiLevelType w:val="multilevel"/>
    <w:tmpl w:val="7CCAD6F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a0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0">
    <w:nsid w:val="2F1570E1"/>
    <w:multiLevelType w:val="hybridMultilevel"/>
    <w:tmpl w:val="DE32BFB6"/>
    <w:lvl w:ilvl="0" w:tplc="37DA2E64">
      <w:start w:val="1"/>
      <w:numFmt w:val="bullet"/>
      <w:pStyle w:val="12"/>
      <w:lvlText w:val="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1">
    <w:nsid w:val="3CB651E0"/>
    <w:multiLevelType w:val="hybridMultilevel"/>
    <w:tmpl w:val="387EAC40"/>
    <w:lvl w:ilvl="0" w:tplc="04190001">
      <w:start w:val="1"/>
      <w:numFmt w:val="bullet"/>
      <w:lvlText w:val=""/>
      <w:lvlJc w:val="left"/>
      <w:pPr>
        <w:ind w:left="12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8" w:hanging="360"/>
      </w:pPr>
      <w:rPr>
        <w:rFonts w:ascii="Wingdings" w:hAnsi="Wingdings" w:hint="default"/>
      </w:rPr>
    </w:lvl>
  </w:abstractNum>
  <w:abstractNum w:abstractNumId="12">
    <w:nsid w:val="478C15C6"/>
    <w:multiLevelType w:val="hybridMultilevel"/>
    <w:tmpl w:val="BD2E0C1A"/>
    <w:lvl w:ilvl="0" w:tplc="C2B2A2C6">
      <w:start w:val="1"/>
      <w:numFmt w:val="bullet"/>
      <w:pStyle w:val="a1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7DA3484"/>
    <w:multiLevelType w:val="hybridMultilevel"/>
    <w:tmpl w:val="F1D889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FEF3B30"/>
    <w:multiLevelType w:val="hybridMultilevel"/>
    <w:tmpl w:val="C68A36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20314D8"/>
    <w:multiLevelType w:val="hybridMultilevel"/>
    <w:tmpl w:val="8C484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36D46B5"/>
    <w:multiLevelType w:val="hybridMultilevel"/>
    <w:tmpl w:val="84B814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3D67EE4"/>
    <w:multiLevelType w:val="hybridMultilevel"/>
    <w:tmpl w:val="ABD48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9F85B61"/>
    <w:multiLevelType w:val="multilevel"/>
    <w:tmpl w:val="83D27A82"/>
    <w:styleLink w:val="a2"/>
    <w:lvl w:ilvl="0">
      <w:start w:val="1"/>
      <w:numFmt w:val="upperRoman"/>
      <w:lvlText w:val="Статья %1."/>
      <w:lvlJc w:val="left"/>
      <w:pPr>
        <w:tabs>
          <w:tab w:val="num" w:pos="3240"/>
        </w:tabs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tabs>
          <w:tab w:val="num" w:pos="32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1368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296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440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728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19">
    <w:nsid w:val="5E30296D"/>
    <w:multiLevelType w:val="hybridMultilevel"/>
    <w:tmpl w:val="D33EB2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0027FF6"/>
    <w:multiLevelType w:val="hybridMultilevel"/>
    <w:tmpl w:val="3000F3DA"/>
    <w:lvl w:ilvl="0" w:tplc="04190003">
      <w:start w:val="1"/>
      <w:numFmt w:val="bullet"/>
      <w:pStyle w:val="a3"/>
      <w:lvlText w:val=""/>
      <w:lvlJc w:val="left"/>
      <w:pPr>
        <w:tabs>
          <w:tab w:val="num" w:pos="1531"/>
        </w:tabs>
        <w:ind w:left="1531" w:hanging="397"/>
      </w:pPr>
      <w:rPr>
        <w:rFonts w:ascii="Symbol" w:hAnsi="Symbol" w:cs="Times New Roman" w:hint="default"/>
      </w:rPr>
    </w:lvl>
    <w:lvl w:ilvl="1" w:tplc="B03EEFC0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1AD6F3F8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66800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0A48ED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27ECFDB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6646D9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BA40648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51324600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75807FAE"/>
    <w:multiLevelType w:val="hybridMultilevel"/>
    <w:tmpl w:val="1A78D5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E211807"/>
    <w:multiLevelType w:val="hybridMultilevel"/>
    <w:tmpl w:val="D5C4494E"/>
    <w:lvl w:ilvl="0" w:tplc="9ACE4FAA">
      <w:start w:val="1"/>
      <w:numFmt w:val="decimal"/>
      <w:pStyle w:val="13"/>
      <w:lvlText w:val="%1)"/>
      <w:lvlJc w:val="left"/>
      <w:pPr>
        <w:tabs>
          <w:tab w:val="num" w:pos="1429"/>
        </w:tabs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49"/>
        </w:tabs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69"/>
        </w:tabs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9"/>
        </w:tabs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9"/>
        </w:tabs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9"/>
        </w:tabs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9"/>
        </w:tabs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9"/>
        </w:tabs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9"/>
        </w:tabs>
        <w:ind w:left="7189" w:hanging="180"/>
      </w:pPr>
    </w:lvl>
  </w:abstractNum>
  <w:num w:numId="1">
    <w:abstractNumId w:val="7"/>
  </w:num>
  <w:num w:numId="2">
    <w:abstractNumId w:val="10"/>
  </w:num>
  <w:num w:numId="3">
    <w:abstractNumId w:val="4"/>
  </w:num>
  <w:num w:numId="4">
    <w:abstractNumId w:val="8"/>
  </w:num>
  <w:num w:numId="5">
    <w:abstractNumId w:val="1"/>
  </w:num>
  <w:num w:numId="6">
    <w:abstractNumId w:val="12"/>
  </w:num>
  <w:num w:numId="7">
    <w:abstractNumId w:val="22"/>
  </w:num>
  <w:num w:numId="8">
    <w:abstractNumId w:val="2"/>
  </w:num>
  <w:num w:numId="9">
    <w:abstractNumId w:val="20"/>
  </w:num>
  <w:num w:numId="10">
    <w:abstractNumId w:val="18"/>
  </w:num>
  <w:num w:numId="11">
    <w:abstractNumId w:val="9"/>
  </w:num>
  <w:num w:numId="12">
    <w:abstractNumId w:val="5"/>
  </w:num>
  <w:num w:numId="13">
    <w:abstractNumId w:val="6"/>
  </w:num>
  <w:num w:numId="14">
    <w:abstractNumId w:val="15"/>
  </w:num>
  <w:num w:numId="15">
    <w:abstractNumId w:val="13"/>
  </w:num>
  <w:num w:numId="16">
    <w:abstractNumId w:val="21"/>
  </w:num>
  <w:num w:numId="17">
    <w:abstractNumId w:val="16"/>
  </w:num>
  <w:num w:numId="18">
    <w:abstractNumId w:val="17"/>
  </w:num>
  <w:num w:numId="19">
    <w:abstractNumId w:val="19"/>
  </w:num>
  <w:num w:numId="20">
    <w:abstractNumId w:val="7"/>
  </w:num>
  <w:num w:numId="21">
    <w:abstractNumId w:val="7"/>
  </w:num>
  <w:num w:numId="22">
    <w:abstractNumId w:val="7"/>
  </w:num>
  <w:num w:numId="23">
    <w:abstractNumId w:val="7"/>
  </w:num>
  <w:num w:numId="24">
    <w:abstractNumId w:val="7"/>
  </w:num>
  <w:num w:numId="25">
    <w:abstractNumId w:val="7"/>
  </w:num>
  <w:num w:numId="26">
    <w:abstractNumId w:val="7"/>
  </w:num>
  <w:num w:numId="27">
    <w:abstractNumId w:val="7"/>
  </w:num>
  <w:num w:numId="28">
    <w:abstractNumId w:val="7"/>
  </w:num>
  <w:num w:numId="29">
    <w:abstractNumId w:val="7"/>
  </w:num>
  <w:num w:numId="30">
    <w:abstractNumId w:val="7"/>
  </w:num>
  <w:num w:numId="31">
    <w:abstractNumId w:val="7"/>
  </w:num>
  <w:num w:numId="32">
    <w:abstractNumId w:val="7"/>
  </w:num>
  <w:num w:numId="33">
    <w:abstractNumId w:val="7"/>
  </w:num>
  <w:num w:numId="34">
    <w:abstractNumId w:val="7"/>
  </w:num>
  <w:num w:numId="35">
    <w:abstractNumId w:val="7"/>
  </w:num>
  <w:num w:numId="36">
    <w:abstractNumId w:val="7"/>
  </w:num>
  <w:num w:numId="37">
    <w:abstractNumId w:val="3"/>
  </w:num>
  <w:num w:numId="38">
    <w:abstractNumId w:val="11"/>
  </w:num>
  <w:num w:numId="39">
    <w:abstractNumId w:val="14"/>
  </w:num>
  <w:num w:numId="40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1" w:dllVersion="512" w:checkStyle="1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noPunctuationKerning/>
  <w:characterSpacingControl w:val="doNotCompress"/>
  <w:hdrShapeDefaults>
    <o:shapedefaults v:ext="edit" spidmax="2049" fillcolor="#cff">
      <v:fill color="#cff"/>
      <v:textbox inset="2mm,0,0,0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722B"/>
    <w:rsid w:val="00000ADA"/>
    <w:rsid w:val="00002792"/>
    <w:rsid w:val="00002FB2"/>
    <w:rsid w:val="00003B95"/>
    <w:rsid w:val="00003EDA"/>
    <w:rsid w:val="000045F2"/>
    <w:rsid w:val="00004B04"/>
    <w:rsid w:val="0000519E"/>
    <w:rsid w:val="000051C3"/>
    <w:rsid w:val="00007ECF"/>
    <w:rsid w:val="00010BDF"/>
    <w:rsid w:val="00010C96"/>
    <w:rsid w:val="00011BCE"/>
    <w:rsid w:val="000120EB"/>
    <w:rsid w:val="0001231D"/>
    <w:rsid w:val="00012989"/>
    <w:rsid w:val="00013CA2"/>
    <w:rsid w:val="000140A9"/>
    <w:rsid w:val="000156AB"/>
    <w:rsid w:val="0001618F"/>
    <w:rsid w:val="00016FC7"/>
    <w:rsid w:val="00017901"/>
    <w:rsid w:val="00017C21"/>
    <w:rsid w:val="00017F17"/>
    <w:rsid w:val="00020FE0"/>
    <w:rsid w:val="00021CFC"/>
    <w:rsid w:val="000238DD"/>
    <w:rsid w:val="00027510"/>
    <w:rsid w:val="00027936"/>
    <w:rsid w:val="00031B4A"/>
    <w:rsid w:val="00032528"/>
    <w:rsid w:val="0003295D"/>
    <w:rsid w:val="000340C7"/>
    <w:rsid w:val="00034614"/>
    <w:rsid w:val="00034CA0"/>
    <w:rsid w:val="00035101"/>
    <w:rsid w:val="000365D6"/>
    <w:rsid w:val="0003685C"/>
    <w:rsid w:val="00036C1C"/>
    <w:rsid w:val="00040776"/>
    <w:rsid w:val="00041100"/>
    <w:rsid w:val="00041312"/>
    <w:rsid w:val="00041341"/>
    <w:rsid w:val="000416DC"/>
    <w:rsid w:val="00041813"/>
    <w:rsid w:val="0004181F"/>
    <w:rsid w:val="000425D5"/>
    <w:rsid w:val="000426F2"/>
    <w:rsid w:val="0004282F"/>
    <w:rsid w:val="00042926"/>
    <w:rsid w:val="000464D6"/>
    <w:rsid w:val="00046DBF"/>
    <w:rsid w:val="00051D2B"/>
    <w:rsid w:val="00052E2C"/>
    <w:rsid w:val="00052E35"/>
    <w:rsid w:val="000539EF"/>
    <w:rsid w:val="00054736"/>
    <w:rsid w:val="00054D60"/>
    <w:rsid w:val="000550F7"/>
    <w:rsid w:val="000558CA"/>
    <w:rsid w:val="00057943"/>
    <w:rsid w:val="00057B4D"/>
    <w:rsid w:val="00060DFE"/>
    <w:rsid w:val="00061202"/>
    <w:rsid w:val="00061694"/>
    <w:rsid w:val="00061C8B"/>
    <w:rsid w:val="00063B54"/>
    <w:rsid w:val="00063C69"/>
    <w:rsid w:val="00066294"/>
    <w:rsid w:val="00066D29"/>
    <w:rsid w:val="00073A5A"/>
    <w:rsid w:val="0007417D"/>
    <w:rsid w:val="0007467E"/>
    <w:rsid w:val="00074C0F"/>
    <w:rsid w:val="00075153"/>
    <w:rsid w:val="00075215"/>
    <w:rsid w:val="00075428"/>
    <w:rsid w:val="000761BC"/>
    <w:rsid w:val="00080739"/>
    <w:rsid w:val="000818AF"/>
    <w:rsid w:val="00081C97"/>
    <w:rsid w:val="0008340E"/>
    <w:rsid w:val="0008747C"/>
    <w:rsid w:val="00087869"/>
    <w:rsid w:val="00090F51"/>
    <w:rsid w:val="000911FD"/>
    <w:rsid w:val="00092689"/>
    <w:rsid w:val="0009494D"/>
    <w:rsid w:val="00095457"/>
    <w:rsid w:val="000958AE"/>
    <w:rsid w:val="00096056"/>
    <w:rsid w:val="00096850"/>
    <w:rsid w:val="000A0469"/>
    <w:rsid w:val="000A5E3D"/>
    <w:rsid w:val="000A79D9"/>
    <w:rsid w:val="000B040A"/>
    <w:rsid w:val="000B07BA"/>
    <w:rsid w:val="000B0E70"/>
    <w:rsid w:val="000B1251"/>
    <w:rsid w:val="000B180A"/>
    <w:rsid w:val="000B22C9"/>
    <w:rsid w:val="000B2E05"/>
    <w:rsid w:val="000B57AE"/>
    <w:rsid w:val="000B58D3"/>
    <w:rsid w:val="000B60E8"/>
    <w:rsid w:val="000B69C3"/>
    <w:rsid w:val="000B7A2A"/>
    <w:rsid w:val="000C00C6"/>
    <w:rsid w:val="000C0C34"/>
    <w:rsid w:val="000C125B"/>
    <w:rsid w:val="000C35D1"/>
    <w:rsid w:val="000C52FC"/>
    <w:rsid w:val="000C6476"/>
    <w:rsid w:val="000C6619"/>
    <w:rsid w:val="000C715E"/>
    <w:rsid w:val="000C76E9"/>
    <w:rsid w:val="000C7A85"/>
    <w:rsid w:val="000D1167"/>
    <w:rsid w:val="000D14DB"/>
    <w:rsid w:val="000D3CA5"/>
    <w:rsid w:val="000D4E4F"/>
    <w:rsid w:val="000D5C73"/>
    <w:rsid w:val="000D6B9F"/>
    <w:rsid w:val="000D6C95"/>
    <w:rsid w:val="000D79B8"/>
    <w:rsid w:val="000E15B8"/>
    <w:rsid w:val="000E20ED"/>
    <w:rsid w:val="000E236D"/>
    <w:rsid w:val="000E2E92"/>
    <w:rsid w:val="000E4D81"/>
    <w:rsid w:val="000E76EA"/>
    <w:rsid w:val="000F3313"/>
    <w:rsid w:val="000F5582"/>
    <w:rsid w:val="000F647C"/>
    <w:rsid w:val="000F7A52"/>
    <w:rsid w:val="001006CC"/>
    <w:rsid w:val="00100BCF"/>
    <w:rsid w:val="00104BFF"/>
    <w:rsid w:val="00104E36"/>
    <w:rsid w:val="001054AD"/>
    <w:rsid w:val="0010587A"/>
    <w:rsid w:val="001060A3"/>
    <w:rsid w:val="0010628C"/>
    <w:rsid w:val="001077E5"/>
    <w:rsid w:val="00107875"/>
    <w:rsid w:val="001110FE"/>
    <w:rsid w:val="001117FF"/>
    <w:rsid w:val="0011189A"/>
    <w:rsid w:val="00112512"/>
    <w:rsid w:val="001136BF"/>
    <w:rsid w:val="00114165"/>
    <w:rsid w:val="00115F5D"/>
    <w:rsid w:val="00120369"/>
    <w:rsid w:val="001224E8"/>
    <w:rsid w:val="00122753"/>
    <w:rsid w:val="00123379"/>
    <w:rsid w:val="001243DF"/>
    <w:rsid w:val="00125EBB"/>
    <w:rsid w:val="00125F7B"/>
    <w:rsid w:val="00127433"/>
    <w:rsid w:val="00127754"/>
    <w:rsid w:val="001304D0"/>
    <w:rsid w:val="00133D86"/>
    <w:rsid w:val="00133DA4"/>
    <w:rsid w:val="001345F6"/>
    <w:rsid w:val="00134E59"/>
    <w:rsid w:val="001356B9"/>
    <w:rsid w:val="00135ECE"/>
    <w:rsid w:val="001377CE"/>
    <w:rsid w:val="0014020B"/>
    <w:rsid w:val="0014102A"/>
    <w:rsid w:val="00142DDA"/>
    <w:rsid w:val="00143B2D"/>
    <w:rsid w:val="0014479F"/>
    <w:rsid w:val="00144ED8"/>
    <w:rsid w:val="00147B87"/>
    <w:rsid w:val="001528D0"/>
    <w:rsid w:val="001540AD"/>
    <w:rsid w:val="001550EE"/>
    <w:rsid w:val="00155CD7"/>
    <w:rsid w:val="00160328"/>
    <w:rsid w:val="00160D78"/>
    <w:rsid w:val="00161109"/>
    <w:rsid w:val="00163387"/>
    <w:rsid w:val="0016412A"/>
    <w:rsid w:val="00164247"/>
    <w:rsid w:val="00166166"/>
    <w:rsid w:val="001668A4"/>
    <w:rsid w:val="00173CCE"/>
    <w:rsid w:val="001749E4"/>
    <w:rsid w:val="00174E78"/>
    <w:rsid w:val="00176D16"/>
    <w:rsid w:val="00176DB7"/>
    <w:rsid w:val="00176E55"/>
    <w:rsid w:val="00180845"/>
    <w:rsid w:val="00180FE0"/>
    <w:rsid w:val="00181704"/>
    <w:rsid w:val="001833B6"/>
    <w:rsid w:val="00185C1E"/>
    <w:rsid w:val="0018604B"/>
    <w:rsid w:val="00186464"/>
    <w:rsid w:val="00186779"/>
    <w:rsid w:val="0019706E"/>
    <w:rsid w:val="001A1CE3"/>
    <w:rsid w:val="001A40FD"/>
    <w:rsid w:val="001A57AE"/>
    <w:rsid w:val="001A5D4A"/>
    <w:rsid w:val="001A6A40"/>
    <w:rsid w:val="001B040C"/>
    <w:rsid w:val="001B13F8"/>
    <w:rsid w:val="001B1626"/>
    <w:rsid w:val="001B1E3E"/>
    <w:rsid w:val="001B2E94"/>
    <w:rsid w:val="001B50A1"/>
    <w:rsid w:val="001B5F8D"/>
    <w:rsid w:val="001B6455"/>
    <w:rsid w:val="001B75F9"/>
    <w:rsid w:val="001B7D52"/>
    <w:rsid w:val="001B7E45"/>
    <w:rsid w:val="001C16C5"/>
    <w:rsid w:val="001C43BD"/>
    <w:rsid w:val="001C5E5F"/>
    <w:rsid w:val="001C5F26"/>
    <w:rsid w:val="001C7025"/>
    <w:rsid w:val="001D13F4"/>
    <w:rsid w:val="001D16C3"/>
    <w:rsid w:val="001D255E"/>
    <w:rsid w:val="001D2DD3"/>
    <w:rsid w:val="001D3F7C"/>
    <w:rsid w:val="001D6B2A"/>
    <w:rsid w:val="001D6B8E"/>
    <w:rsid w:val="001D7B16"/>
    <w:rsid w:val="001E0B93"/>
    <w:rsid w:val="001E145C"/>
    <w:rsid w:val="001E2086"/>
    <w:rsid w:val="001E4588"/>
    <w:rsid w:val="001E469C"/>
    <w:rsid w:val="001E531D"/>
    <w:rsid w:val="001E5BA8"/>
    <w:rsid w:val="001E6BCB"/>
    <w:rsid w:val="001E70F3"/>
    <w:rsid w:val="001F02B7"/>
    <w:rsid w:val="001F27A0"/>
    <w:rsid w:val="001F47EC"/>
    <w:rsid w:val="001F4915"/>
    <w:rsid w:val="001F5DBE"/>
    <w:rsid w:val="001F66F4"/>
    <w:rsid w:val="00200BF1"/>
    <w:rsid w:val="0020168F"/>
    <w:rsid w:val="00204B1E"/>
    <w:rsid w:val="00204C30"/>
    <w:rsid w:val="0020632E"/>
    <w:rsid w:val="002066C3"/>
    <w:rsid w:val="00207B4F"/>
    <w:rsid w:val="00211239"/>
    <w:rsid w:val="00213C3E"/>
    <w:rsid w:val="00214F66"/>
    <w:rsid w:val="0021600F"/>
    <w:rsid w:val="00216CBA"/>
    <w:rsid w:val="002176DF"/>
    <w:rsid w:val="00217DE9"/>
    <w:rsid w:val="0022017A"/>
    <w:rsid w:val="00220A68"/>
    <w:rsid w:val="002215CE"/>
    <w:rsid w:val="00221881"/>
    <w:rsid w:val="00221DCB"/>
    <w:rsid w:val="0022650D"/>
    <w:rsid w:val="00226B91"/>
    <w:rsid w:val="00226CB6"/>
    <w:rsid w:val="0022742C"/>
    <w:rsid w:val="00227936"/>
    <w:rsid w:val="002300FD"/>
    <w:rsid w:val="00230CC3"/>
    <w:rsid w:val="00231D47"/>
    <w:rsid w:val="00232560"/>
    <w:rsid w:val="0023289E"/>
    <w:rsid w:val="00232D1E"/>
    <w:rsid w:val="00232EDF"/>
    <w:rsid w:val="00233A6E"/>
    <w:rsid w:val="00234AC4"/>
    <w:rsid w:val="002353B4"/>
    <w:rsid w:val="0023619C"/>
    <w:rsid w:val="00237C1B"/>
    <w:rsid w:val="0024049C"/>
    <w:rsid w:val="00240928"/>
    <w:rsid w:val="00243260"/>
    <w:rsid w:val="00244B47"/>
    <w:rsid w:val="00245B1F"/>
    <w:rsid w:val="00247CCC"/>
    <w:rsid w:val="00251E72"/>
    <w:rsid w:val="00253066"/>
    <w:rsid w:val="00256039"/>
    <w:rsid w:val="002560C3"/>
    <w:rsid w:val="0026043C"/>
    <w:rsid w:val="00260991"/>
    <w:rsid w:val="0026179E"/>
    <w:rsid w:val="0026241D"/>
    <w:rsid w:val="00262EE2"/>
    <w:rsid w:val="00263B9E"/>
    <w:rsid w:val="00264435"/>
    <w:rsid w:val="002653C0"/>
    <w:rsid w:val="0027117F"/>
    <w:rsid w:val="002712CD"/>
    <w:rsid w:val="00272340"/>
    <w:rsid w:val="00273AB2"/>
    <w:rsid w:val="00274388"/>
    <w:rsid w:val="00275206"/>
    <w:rsid w:val="002773AD"/>
    <w:rsid w:val="00280600"/>
    <w:rsid w:val="0028136D"/>
    <w:rsid w:val="0028163D"/>
    <w:rsid w:val="002818BD"/>
    <w:rsid w:val="00281BB2"/>
    <w:rsid w:val="00282132"/>
    <w:rsid w:val="002825C4"/>
    <w:rsid w:val="00283C1E"/>
    <w:rsid w:val="002847FB"/>
    <w:rsid w:val="00284B4B"/>
    <w:rsid w:val="002853ED"/>
    <w:rsid w:val="002908BD"/>
    <w:rsid w:val="00291176"/>
    <w:rsid w:val="00294C9A"/>
    <w:rsid w:val="002977F9"/>
    <w:rsid w:val="00297DC0"/>
    <w:rsid w:val="002A112D"/>
    <w:rsid w:val="002A158E"/>
    <w:rsid w:val="002A1817"/>
    <w:rsid w:val="002A20C4"/>
    <w:rsid w:val="002A318B"/>
    <w:rsid w:val="002A3A55"/>
    <w:rsid w:val="002A40C1"/>
    <w:rsid w:val="002A496F"/>
    <w:rsid w:val="002A5042"/>
    <w:rsid w:val="002A5D21"/>
    <w:rsid w:val="002A6453"/>
    <w:rsid w:val="002B06DF"/>
    <w:rsid w:val="002B073B"/>
    <w:rsid w:val="002B1753"/>
    <w:rsid w:val="002B61CE"/>
    <w:rsid w:val="002B760D"/>
    <w:rsid w:val="002C088F"/>
    <w:rsid w:val="002C0EE6"/>
    <w:rsid w:val="002C288A"/>
    <w:rsid w:val="002C604A"/>
    <w:rsid w:val="002C67B7"/>
    <w:rsid w:val="002C7D75"/>
    <w:rsid w:val="002D0AAF"/>
    <w:rsid w:val="002D1C6D"/>
    <w:rsid w:val="002D5645"/>
    <w:rsid w:val="002D5A30"/>
    <w:rsid w:val="002E18F0"/>
    <w:rsid w:val="002E19F2"/>
    <w:rsid w:val="002E3A25"/>
    <w:rsid w:val="002E3A73"/>
    <w:rsid w:val="002E462B"/>
    <w:rsid w:val="002E5019"/>
    <w:rsid w:val="002E5A7A"/>
    <w:rsid w:val="002E729C"/>
    <w:rsid w:val="002E7D36"/>
    <w:rsid w:val="002F0E6F"/>
    <w:rsid w:val="002F259D"/>
    <w:rsid w:val="002F3570"/>
    <w:rsid w:val="002F4490"/>
    <w:rsid w:val="002F4C09"/>
    <w:rsid w:val="002F6935"/>
    <w:rsid w:val="002F737A"/>
    <w:rsid w:val="0030106E"/>
    <w:rsid w:val="003011D4"/>
    <w:rsid w:val="00301F0D"/>
    <w:rsid w:val="003024B7"/>
    <w:rsid w:val="0030254C"/>
    <w:rsid w:val="0030260E"/>
    <w:rsid w:val="003045DF"/>
    <w:rsid w:val="003048F5"/>
    <w:rsid w:val="003051A7"/>
    <w:rsid w:val="00306852"/>
    <w:rsid w:val="00312276"/>
    <w:rsid w:val="00312B30"/>
    <w:rsid w:val="003140F9"/>
    <w:rsid w:val="003153EE"/>
    <w:rsid w:val="003156C8"/>
    <w:rsid w:val="00315C5A"/>
    <w:rsid w:val="0032033F"/>
    <w:rsid w:val="003218A4"/>
    <w:rsid w:val="003222F4"/>
    <w:rsid w:val="00323335"/>
    <w:rsid w:val="00323B5A"/>
    <w:rsid w:val="0032438C"/>
    <w:rsid w:val="00326DDB"/>
    <w:rsid w:val="00331FF6"/>
    <w:rsid w:val="003326FD"/>
    <w:rsid w:val="00333C02"/>
    <w:rsid w:val="003402AF"/>
    <w:rsid w:val="003429D6"/>
    <w:rsid w:val="003430D0"/>
    <w:rsid w:val="00343383"/>
    <w:rsid w:val="003448F4"/>
    <w:rsid w:val="00345013"/>
    <w:rsid w:val="00346BEF"/>
    <w:rsid w:val="00347B87"/>
    <w:rsid w:val="00350B2E"/>
    <w:rsid w:val="00350FF8"/>
    <w:rsid w:val="00351A62"/>
    <w:rsid w:val="00352ABD"/>
    <w:rsid w:val="00355078"/>
    <w:rsid w:val="0035747D"/>
    <w:rsid w:val="00357F88"/>
    <w:rsid w:val="0036043F"/>
    <w:rsid w:val="00360555"/>
    <w:rsid w:val="003605A8"/>
    <w:rsid w:val="0036790D"/>
    <w:rsid w:val="003705DF"/>
    <w:rsid w:val="00371A92"/>
    <w:rsid w:val="00371E47"/>
    <w:rsid w:val="00372252"/>
    <w:rsid w:val="003753F6"/>
    <w:rsid w:val="00375431"/>
    <w:rsid w:val="00375E7D"/>
    <w:rsid w:val="0037661A"/>
    <w:rsid w:val="00377402"/>
    <w:rsid w:val="0037755A"/>
    <w:rsid w:val="003800C4"/>
    <w:rsid w:val="00381CA9"/>
    <w:rsid w:val="00382B46"/>
    <w:rsid w:val="00382F05"/>
    <w:rsid w:val="00383007"/>
    <w:rsid w:val="003847FF"/>
    <w:rsid w:val="00384B18"/>
    <w:rsid w:val="003868AA"/>
    <w:rsid w:val="00387978"/>
    <w:rsid w:val="00387B5C"/>
    <w:rsid w:val="00390893"/>
    <w:rsid w:val="00391BD3"/>
    <w:rsid w:val="00392A7D"/>
    <w:rsid w:val="00393117"/>
    <w:rsid w:val="00393728"/>
    <w:rsid w:val="00393A35"/>
    <w:rsid w:val="00397200"/>
    <w:rsid w:val="00397900"/>
    <w:rsid w:val="003A4A9F"/>
    <w:rsid w:val="003A4B66"/>
    <w:rsid w:val="003A4E94"/>
    <w:rsid w:val="003A6E3D"/>
    <w:rsid w:val="003B0B8E"/>
    <w:rsid w:val="003B3909"/>
    <w:rsid w:val="003B4469"/>
    <w:rsid w:val="003B46DF"/>
    <w:rsid w:val="003B75C1"/>
    <w:rsid w:val="003C1E3D"/>
    <w:rsid w:val="003C2651"/>
    <w:rsid w:val="003C3856"/>
    <w:rsid w:val="003C4A0D"/>
    <w:rsid w:val="003C4EC4"/>
    <w:rsid w:val="003D10CE"/>
    <w:rsid w:val="003D22DD"/>
    <w:rsid w:val="003D2D5C"/>
    <w:rsid w:val="003D4BD8"/>
    <w:rsid w:val="003D5279"/>
    <w:rsid w:val="003D7852"/>
    <w:rsid w:val="003E189E"/>
    <w:rsid w:val="003E2352"/>
    <w:rsid w:val="003E2A40"/>
    <w:rsid w:val="003E2BFD"/>
    <w:rsid w:val="003E3F42"/>
    <w:rsid w:val="003E4617"/>
    <w:rsid w:val="003E54E6"/>
    <w:rsid w:val="003E61F4"/>
    <w:rsid w:val="003E6DC8"/>
    <w:rsid w:val="003E6FEE"/>
    <w:rsid w:val="003E768F"/>
    <w:rsid w:val="003E7B28"/>
    <w:rsid w:val="003F0DA6"/>
    <w:rsid w:val="003F15F6"/>
    <w:rsid w:val="003F18B7"/>
    <w:rsid w:val="003F3224"/>
    <w:rsid w:val="003F7158"/>
    <w:rsid w:val="003F7A3A"/>
    <w:rsid w:val="00401858"/>
    <w:rsid w:val="00402923"/>
    <w:rsid w:val="004078BC"/>
    <w:rsid w:val="00413085"/>
    <w:rsid w:val="0041450E"/>
    <w:rsid w:val="00414CA4"/>
    <w:rsid w:val="00415C36"/>
    <w:rsid w:val="00416253"/>
    <w:rsid w:val="0041646E"/>
    <w:rsid w:val="00417533"/>
    <w:rsid w:val="00417DFF"/>
    <w:rsid w:val="004206E2"/>
    <w:rsid w:val="00420AF1"/>
    <w:rsid w:val="0042312C"/>
    <w:rsid w:val="00423181"/>
    <w:rsid w:val="00424017"/>
    <w:rsid w:val="00424A3B"/>
    <w:rsid w:val="0042622D"/>
    <w:rsid w:val="004269C7"/>
    <w:rsid w:val="0042710E"/>
    <w:rsid w:val="004329CB"/>
    <w:rsid w:val="00432C57"/>
    <w:rsid w:val="00433C2E"/>
    <w:rsid w:val="00437055"/>
    <w:rsid w:val="00437206"/>
    <w:rsid w:val="00437E42"/>
    <w:rsid w:val="00440D29"/>
    <w:rsid w:val="0044261D"/>
    <w:rsid w:val="0044268B"/>
    <w:rsid w:val="004437ED"/>
    <w:rsid w:val="00443E42"/>
    <w:rsid w:val="0044477C"/>
    <w:rsid w:val="00444E33"/>
    <w:rsid w:val="00444F9F"/>
    <w:rsid w:val="00451E38"/>
    <w:rsid w:val="00452177"/>
    <w:rsid w:val="00452352"/>
    <w:rsid w:val="00454736"/>
    <w:rsid w:val="0045577E"/>
    <w:rsid w:val="004567EF"/>
    <w:rsid w:val="00456E31"/>
    <w:rsid w:val="004576A9"/>
    <w:rsid w:val="004618D6"/>
    <w:rsid w:val="00461F3F"/>
    <w:rsid w:val="00463DDF"/>
    <w:rsid w:val="00463F82"/>
    <w:rsid w:val="0046551B"/>
    <w:rsid w:val="004673F2"/>
    <w:rsid w:val="00467404"/>
    <w:rsid w:val="00467AEA"/>
    <w:rsid w:val="00467E77"/>
    <w:rsid w:val="004713E3"/>
    <w:rsid w:val="00474AFC"/>
    <w:rsid w:val="004752B3"/>
    <w:rsid w:val="0047722B"/>
    <w:rsid w:val="00480849"/>
    <w:rsid w:val="00480B97"/>
    <w:rsid w:val="00482238"/>
    <w:rsid w:val="0048413C"/>
    <w:rsid w:val="00484B65"/>
    <w:rsid w:val="00484FD2"/>
    <w:rsid w:val="00485735"/>
    <w:rsid w:val="00487279"/>
    <w:rsid w:val="004878DC"/>
    <w:rsid w:val="0049013B"/>
    <w:rsid w:val="004915C9"/>
    <w:rsid w:val="0049257D"/>
    <w:rsid w:val="0049334A"/>
    <w:rsid w:val="00495C88"/>
    <w:rsid w:val="004969ED"/>
    <w:rsid w:val="00496DF7"/>
    <w:rsid w:val="00496FB9"/>
    <w:rsid w:val="004975EE"/>
    <w:rsid w:val="00497CF3"/>
    <w:rsid w:val="004A097A"/>
    <w:rsid w:val="004A18B8"/>
    <w:rsid w:val="004A19D0"/>
    <w:rsid w:val="004A27AD"/>
    <w:rsid w:val="004A4552"/>
    <w:rsid w:val="004A48BF"/>
    <w:rsid w:val="004A5017"/>
    <w:rsid w:val="004A5D5C"/>
    <w:rsid w:val="004A673E"/>
    <w:rsid w:val="004A6E87"/>
    <w:rsid w:val="004A6FB2"/>
    <w:rsid w:val="004B20FA"/>
    <w:rsid w:val="004B304A"/>
    <w:rsid w:val="004B5463"/>
    <w:rsid w:val="004B5B4E"/>
    <w:rsid w:val="004C3775"/>
    <w:rsid w:val="004C41EC"/>
    <w:rsid w:val="004C4785"/>
    <w:rsid w:val="004C4C8D"/>
    <w:rsid w:val="004D0D4F"/>
    <w:rsid w:val="004D0EB3"/>
    <w:rsid w:val="004D0F41"/>
    <w:rsid w:val="004D1945"/>
    <w:rsid w:val="004D37B3"/>
    <w:rsid w:val="004D4D40"/>
    <w:rsid w:val="004D5717"/>
    <w:rsid w:val="004D57A0"/>
    <w:rsid w:val="004D65D5"/>
    <w:rsid w:val="004D7223"/>
    <w:rsid w:val="004D7524"/>
    <w:rsid w:val="004D7963"/>
    <w:rsid w:val="004E197F"/>
    <w:rsid w:val="004E2F96"/>
    <w:rsid w:val="004E49DD"/>
    <w:rsid w:val="004E574D"/>
    <w:rsid w:val="004E635C"/>
    <w:rsid w:val="004E6F3B"/>
    <w:rsid w:val="004F2D14"/>
    <w:rsid w:val="004F3B65"/>
    <w:rsid w:val="004F4155"/>
    <w:rsid w:val="004F5008"/>
    <w:rsid w:val="004F587A"/>
    <w:rsid w:val="004F6642"/>
    <w:rsid w:val="004F6DE9"/>
    <w:rsid w:val="0050019A"/>
    <w:rsid w:val="0050043C"/>
    <w:rsid w:val="00500FF6"/>
    <w:rsid w:val="00502D6A"/>
    <w:rsid w:val="005040AB"/>
    <w:rsid w:val="0050580C"/>
    <w:rsid w:val="00507060"/>
    <w:rsid w:val="0050787F"/>
    <w:rsid w:val="00510D48"/>
    <w:rsid w:val="00516E91"/>
    <w:rsid w:val="005170F3"/>
    <w:rsid w:val="005175A7"/>
    <w:rsid w:val="005178AC"/>
    <w:rsid w:val="005216F7"/>
    <w:rsid w:val="005234F9"/>
    <w:rsid w:val="00524312"/>
    <w:rsid w:val="005244D8"/>
    <w:rsid w:val="00526E87"/>
    <w:rsid w:val="0053079F"/>
    <w:rsid w:val="00531AE2"/>
    <w:rsid w:val="005335DB"/>
    <w:rsid w:val="00533BD2"/>
    <w:rsid w:val="00533D4A"/>
    <w:rsid w:val="00535239"/>
    <w:rsid w:val="005359AC"/>
    <w:rsid w:val="005362BF"/>
    <w:rsid w:val="00536FA1"/>
    <w:rsid w:val="00537382"/>
    <w:rsid w:val="00537914"/>
    <w:rsid w:val="005408F8"/>
    <w:rsid w:val="00540998"/>
    <w:rsid w:val="00541F07"/>
    <w:rsid w:val="00542572"/>
    <w:rsid w:val="00542ABE"/>
    <w:rsid w:val="00542C6B"/>
    <w:rsid w:val="0054317F"/>
    <w:rsid w:val="00546782"/>
    <w:rsid w:val="0054799F"/>
    <w:rsid w:val="00553EFE"/>
    <w:rsid w:val="00555514"/>
    <w:rsid w:val="00555B49"/>
    <w:rsid w:val="00556D9E"/>
    <w:rsid w:val="00557B4B"/>
    <w:rsid w:val="005600FD"/>
    <w:rsid w:val="00560133"/>
    <w:rsid w:val="00560B36"/>
    <w:rsid w:val="005625BC"/>
    <w:rsid w:val="00563817"/>
    <w:rsid w:val="00563AFE"/>
    <w:rsid w:val="0056414C"/>
    <w:rsid w:val="00564F7F"/>
    <w:rsid w:val="0056761A"/>
    <w:rsid w:val="00575829"/>
    <w:rsid w:val="005766CE"/>
    <w:rsid w:val="0057729A"/>
    <w:rsid w:val="005776CC"/>
    <w:rsid w:val="00577CF8"/>
    <w:rsid w:val="00580E0C"/>
    <w:rsid w:val="00583DD3"/>
    <w:rsid w:val="00583FF7"/>
    <w:rsid w:val="005875A8"/>
    <w:rsid w:val="0059090E"/>
    <w:rsid w:val="00593D54"/>
    <w:rsid w:val="00594326"/>
    <w:rsid w:val="00594996"/>
    <w:rsid w:val="00595E30"/>
    <w:rsid w:val="005A217A"/>
    <w:rsid w:val="005A4FD2"/>
    <w:rsid w:val="005A5144"/>
    <w:rsid w:val="005A5BA9"/>
    <w:rsid w:val="005B0FFD"/>
    <w:rsid w:val="005B2684"/>
    <w:rsid w:val="005B4280"/>
    <w:rsid w:val="005B576A"/>
    <w:rsid w:val="005B5F0B"/>
    <w:rsid w:val="005B60A6"/>
    <w:rsid w:val="005B72BB"/>
    <w:rsid w:val="005B7451"/>
    <w:rsid w:val="005C02EE"/>
    <w:rsid w:val="005C3E12"/>
    <w:rsid w:val="005C406B"/>
    <w:rsid w:val="005C4724"/>
    <w:rsid w:val="005C4AD1"/>
    <w:rsid w:val="005C503B"/>
    <w:rsid w:val="005C5FF4"/>
    <w:rsid w:val="005C6473"/>
    <w:rsid w:val="005D1C4A"/>
    <w:rsid w:val="005D235D"/>
    <w:rsid w:val="005D2803"/>
    <w:rsid w:val="005D2C82"/>
    <w:rsid w:val="005D3F36"/>
    <w:rsid w:val="005D4165"/>
    <w:rsid w:val="005D4B75"/>
    <w:rsid w:val="005D5AEE"/>
    <w:rsid w:val="005D630D"/>
    <w:rsid w:val="005D6A9B"/>
    <w:rsid w:val="005D7268"/>
    <w:rsid w:val="005E395B"/>
    <w:rsid w:val="005E417C"/>
    <w:rsid w:val="005E5509"/>
    <w:rsid w:val="005E7863"/>
    <w:rsid w:val="005F0ED3"/>
    <w:rsid w:val="005F111D"/>
    <w:rsid w:val="005F24FB"/>
    <w:rsid w:val="005F534B"/>
    <w:rsid w:val="005F5C0C"/>
    <w:rsid w:val="005F6290"/>
    <w:rsid w:val="005F6831"/>
    <w:rsid w:val="005F767D"/>
    <w:rsid w:val="0060004D"/>
    <w:rsid w:val="00600A94"/>
    <w:rsid w:val="006023A4"/>
    <w:rsid w:val="00604866"/>
    <w:rsid w:val="00606579"/>
    <w:rsid w:val="00606864"/>
    <w:rsid w:val="0061079E"/>
    <w:rsid w:val="00610A38"/>
    <w:rsid w:val="00611AE3"/>
    <w:rsid w:val="00613BF5"/>
    <w:rsid w:val="006143FF"/>
    <w:rsid w:val="00614CEF"/>
    <w:rsid w:val="006159CB"/>
    <w:rsid w:val="006165F1"/>
    <w:rsid w:val="0062034A"/>
    <w:rsid w:val="00620C64"/>
    <w:rsid w:val="00621FC2"/>
    <w:rsid w:val="00622A80"/>
    <w:rsid w:val="00622C5F"/>
    <w:rsid w:val="00624C1C"/>
    <w:rsid w:val="00625666"/>
    <w:rsid w:val="00625B39"/>
    <w:rsid w:val="00625F32"/>
    <w:rsid w:val="00630C28"/>
    <w:rsid w:val="006311A1"/>
    <w:rsid w:val="006315AF"/>
    <w:rsid w:val="006337D4"/>
    <w:rsid w:val="006338C7"/>
    <w:rsid w:val="00636919"/>
    <w:rsid w:val="00636BA7"/>
    <w:rsid w:val="00636F29"/>
    <w:rsid w:val="00637B89"/>
    <w:rsid w:val="006405BA"/>
    <w:rsid w:val="0064190F"/>
    <w:rsid w:val="00642C4E"/>
    <w:rsid w:val="0064463F"/>
    <w:rsid w:val="00644D5A"/>
    <w:rsid w:val="006462E4"/>
    <w:rsid w:val="006506A0"/>
    <w:rsid w:val="00652FF3"/>
    <w:rsid w:val="006533D1"/>
    <w:rsid w:val="00653FEF"/>
    <w:rsid w:val="00654658"/>
    <w:rsid w:val="00654F84"/>
    <w:rsid w:val="006615C5"/>
    <w:rsid w:val="00661E8D"/>
    <w:rsid w:val="006621EA"/>
    <w:rsid w:val="00662469"/>
    <w:rsid w:val="0067012E"/>
    <w:rsid w:val="0067270D"/>
    <w:rsid w:val="006729D8"/>
    <w:rsid w:val="00673241"/>
    <w:rsid w:val="00673ADB"/>
    <w:rsid w:val="00673CE3"/>
    <w:rsid w:val="006755F1"/>
    <w:rsid w:val="00675D19"/>
    <w:rsid w:val="00676E0A"/>
    <w:rsid w:val="006777C3"/>
    <w:rsid w:val="00681BD6"/>
    <w:rsid w:val="00681F16"/>
    <w:rsid w:val="006821E3"/>
    <w:rsid w:val="0068244C"/>
    <w:rsid w:val="00682AD5"/>
    <w:rsid w:val="00683651"/>
    <w:rsid w:val="00683C13"/>
    <w:rsid w:val="00684EE9"/>
    <w:rsid w:val="006858A8"/>
    <w:rsid w:val="006864F3"/>
    <w:rsid w:val="00686DAE"/>
    <w:rsid w:val="006871D3"/>
    <w:rsid w:val="00687980"/>
    <w:rsid w:val="00691AE5"/>
    <w:rsid w:val="006926C6"/>
    <w:rsid w:val="00692922"/>
    <w:rsid w:val="00693639"/>
    <w:rsid w:val="006945D1"/>
    <w:rsid w:val="00694C71"/>
    <w:rsid w:val="006A02AC"/>
    <w:rsid w:val="006A2874"/>
    <w:rsid w:val="006A3DDF"/>
    <w:rsid w:val="006A4985"/>
    <w:rsid w:val="006A5F78"/>
    <w:rsid w:val="006A6923"/>
    <w:rsid w:val="006B091A"/>
    <w:rsid w:val="006B0DF5"/>
    <w:rsid w:val="006B4E74"/>
    <w:rsid w:val="006B6148"/>
    <w:rsid w:val="006C036A"/>
    <w:rsid w:val="006C11A0"/>
    <w:rsid w:val="006C1CE2"/>
    <w:rsid w:val="006C27F8"/>
    <w:rsid w:val="006C35C8"/>
    <w:rsid w:val="006C545B"/>
    <w:rsid w:val="006D0EA9"/>
    <w:rsid w:val="006D0EB9"/>
    <w:rsid w:val="006D2EFE"/>
    <w:rsid w:val="006D7A25"/>
    <w:rsid w:val="006E0FE9"/>
    <w:rsid w:val="006E1E8A"/>
    <w:rsid w:val="006E2FC3"/>
    <w:rsid w:val="006E36B6"/>
    <w:rsid w:val="006E3BDB"/>
    <w:rsid w:val="006E5222"/>
    <w:rsid w:val="006E5926"/>
    <w:rsid w:val="006E5B1A"/>
    <w:rsid w:val="006E64B6"/>
    <w:rsid w:val="006E7930"/>
    <w:rsid w:val="006E7EF6"/>
    <w:rsid w:val="006F0030"/>
    <w:rsid w:val="006F39BB"/>
    <w:rsid w:val="006F435B"/>
    <w:rsid w:val="006F4CDE"/>
    <w:rsid w:val="006F7558"/>
    <w:rsid w:val="007040AF"/>
    <w:rsid w:val="00704F36"/>
    <w:rsid w:val="00705272"/>
    <w:rsid w:val="00705C67"/>
    <w:rsid w:val="00707D1B"/>
    <w:rsid w:val="00707E43"/>
    <w:rsid w:val="00710475"/>
    <w:rsid w:val="00712FB0"/>
    <w:rsid w:val="00713099"/>
    <w:rsid w:val="0071380D"/>
    <w:rsid w:val="00714419"/>
    <w:rsid w:val="00714EC6"/>
    <w:rsid w:val="00714FD6"/>
    <w:rsid w:val="00715542"/>
    <w:rsid w:val="00715D43"/>
    <w:rsid w:val="0071691D"/>
    <w:rsid w:val="00716C7C"/>
    <w:rsid w:val="0071774D"/>
    <w:rsid w:val="00720970"/>
    <w:rsid w:val="00723737"/>
    <w:rsid w:val="00723D84"/>
    <w:rsid w:val="0072607C"/>
    <w:rsid w:val="00726B99"/>
    <w:rsid w:val="0073019A"/>
    <w:rsid w:val="007317C4"/>
    <w:rsid w:val="00731E36"/>
    <w:rsid w:val="00732534"/>
    <w:rsid w:val="0073421A"/>
    <w:rsid w:val="007347C0"/>
    <w:rsid w:val="00741D28"/>
    <w:rsid w:val="0074364E"/>
    <w:rsid w:val="00744C26"/>
    <w:rsid w:val="0074509F"/>
    <w:rsid w:val="00746171"/>
    <w:rsid w:val="007462EF"/>
    <w:rsid w:val="007466B2"/>
    <w:rsid w:val="00746821"/>
    <w:rsid w:val="0075001F"/>
    <w:rsid w:val="00751485"/>
    <w:rsid w:val="0075153F"/>
    <w:rsid w:val="00752E30"/>
    <w:rsid w:val="00755360"/>
    <w:rsid w:val="0075583A"/>
    <w:rsid w:val="00756603"/>
    <w:rsid w:val="00756C44"/>
    <w:rsid w:val="00756DC3"/>
    <w:rsid w:val="0076162E"/>
    <w:rsid w:val="00762FAE"/>
    <w:rsid w:val="0076356A"/>
    <w:rsid w:val="00764E71"/>
    <w:rsid w:val="00770EC3"/>
    <w:rsid w:val="007711BF"/>
    <w:rsid w:val="00772679"/>
    <w:rsid w:val="007726D8"/>
    <w:rsid w:val="00774F59"/>
    <w:rsid w:val="00776337"/>
    <w:rsid w:val="00776EB1"/>
    <w:rsid w:val="0077721D"/>
    <w:rsid w:val="00777820"/>
    <w:rsid w:val="00781B78"/>
    <w:rsid w:val="0078235C"/>
    <w:rsid w:val="007836F6"/>
    <w:rsid w:val="00783E14"/>
    <w:rsid w:val="00785BFF"/>
    <w:rsid w:val="00786676"/>
    <w:rsid w:val="00786F83"/>
    <w:rsid w:val="007967BF"/>
    <w:rsid w:val="007970FE"/>
    <w:rsid w:val="007A0A76"/>
    <w:rsid w:val="007A1379"/>
    <w:rsid w:val="007A1BC6"/>
    <w:rsid w:val="007A395C"/>
    <w:rsid w:val="007A4557"/>
    <w:rsid w:val="007A4F10"/>
    <w:rsid w:val="007A5308"/>
    <w:rsid w:val="007A590C"/>
    <w:rsid w:val="007A66BE"/>
    <w:rsid w:val="007A6C35"/>
    <w:rsid w:val="007A6E83"/>
    <w:rsid w:val="007A7E89"/>
    <w:rsid w:val="007B0324"/>
    <w:rsid w:val="007B0AB0"/>
    <w:rsid w:val="007B1422"/>
    <w:rsid w:val="007B2E48"/>
    <w:rsid w:val="007B641A"/>
    <w:rsid w:val="007B7DFA"/>
    <w:rsid w:val="007B7E5A"/>
    <w:rsid w:val="007B7F3A"/>
    <w:rsid w:val="007C1900"/>
    <w:rsid w:val="007C5F4B"/>
    <w:rsid w:val="007C6504"/>
    <w:rsid w:val="007D14B8"/>
    <w:rsid w:val="007D30B0"/>
    <w:rsid w:val="007D3F5B"/>
    <w:rsid w:val="007D42BC"/>
    <w:rsid w:val="007D4C79"/>
    <w:rsid w:val="007D5433"/>
    <w:rsid w:val="007D6963"/>
    <w:rsid w:val="007D6BCB"/>
    <w:rsid w:val="007D794D"/>
    <w:rsid w:val="007E0534"/>
    <w:rsid w:val="007E103C"/>
    <w:rsid w:val="007E1598"/>
    <w:rsid w:val="007E23CF"/>
    <w:rsid w:val="007E25A4"/>
    <w:rsid w:val="007E347A"/>
    <w:rsid w:val="007E7321"/>
    <w:rsid w:val="007E7971"/>
    <w:rsid w:val="007E7B70"/>
    <w:rsid w:val="007E7C87"/>
    <w:rsid w:val="007F28C4"/>
    <w:rsid w:val="007F30FE"/>
    <w:rsid w:val="007F559C"/>
    <w:rsid w:val="007F6155"/>
    <w:rsid w:val="007F655B"/>
    <w:rsid w:val="007F7218"/>
    <w:rsid w:val="008011F3"/>
    <w:rsid w:val="00803841"/>
    <w:rsid w:val="00804108"/>
    <w:rsid w:val="008050CD"/>
    <w:rsid w:val="00806D3B"/>
    <w:rsid w:val="008074EB"/>
    <w:rsid w:val="00810164"/>
    <w:rsid w:val="00810EBB"/>
    <w:rsid w:val="008133FF"/>
    <w:rsid w:val="008144FA"/>
    <w:rsid w:val="008158B3"/>
    <w:rsid w:val="0081608D"/>
    <w:rsid w:val="00820496"/>
    <w:rsid w:val="008217C1"/>
    <w:rsid w:val="008218C3"/>
    <w:rsid w:val="00822779"/>
    <w:rsid w:val="00822871"/>
    <w:rsid w:val="00823A0D"/>
    <w:rsid w:val="00824C3D"/>
    <w:rsid w:val="008271BF"/>
    <w:rsid w:val="00830716"/>
    <w:rsid w:val="00831FF7"/>
    <w:rsid w:val="008320EF"/>
    <w:rsid w:val="00832147"/>
    <w:rsid w:val="008321C2"/>
    <w:rsid w:val="00833027"/>
    <w:rsid w:val="008332A3"/>
    <w:rsid w:val="00833979"/>
    <w:rsid w:val="00834502"/>
    <w:rsid w:val="00834AA0"/>
    <w:rsid w:val="00835359"/>
    <w:rsid w:val="00835E7C"/>
    <w:rsid w:val="0083647E"/>
    <w:rsid w:val="008368DA"/>
    <w:rsid w:val="00836DC0"/>
    <w:rsid w:val="00837170"/>
    <w:rsid w:val="008414BD"/>
    <w:rsid w:val="008418B7"/>
    <w:rsid w:val="00845268"/>
    <w:rsid w:val="00845405"/>
    <w:rsid w:val="00846266"/>
    <w:rsid w:val="00847679"/>
    <w:rsid w:val="00850323"/>
    <w:rsid w:val="0085049B"/>
    <w:rsid w:val="00852EE9"/>
    <w:rsid w:val="00854DAC"/>
    <w:rsid w:val="008574F2"/>
    <w:rsid w:val="008600A4"/>
    <w:rsid w:val="008615C8"/>
    <w:rsid w:val="00863655"/>
    <w:rsid w:val="00864879"/>
    <w:rsid w:val="00865DDA"/>
    <w:rsid w:val="008667DC"/>
    <w:rsid w:val="00872819"/>
    <w:rsid w:val="00872AF1"/>
    <w:rsid w:val="008738FF"/>
    <w:rsid w:val="00876C21"/>
    <w:rsid w:val="0087719E"/>
    <w:rsid w:val="00881C7E"/>
    <w:rsid w:val="0088276B"/>
    <w:rsid w:val="00882B16"/>
    <w:rsid w:val="00883908"/>
    <w:rsid w:val="00884B1F"/>
    <w:rsid w:val="008850A1"/>
    <w:rsid w:val="00885A8E"/>
    <w:rsid w:val="0088670E"/>
    <w:rsid w:val="00887694"/>
    <w:rsid w:val="0089088C"/>
    <w:rsid w:val="00890FDC"/>
    <w:rsid w:val="00891B9F"/>
    <w:rsid w:val="008927CD"/>
    <w:rsid w:val="00892F2F"/>
    <w:rsid w:val="0089378F"/>
    <w:rsid w:val="008961E2"/>
    <w:rsid w:val="00896584"/>
    <w:rsid w:val="008971CC"/>
    <w:rsid w:val="008978C5"/>
    <w:rsid w:val="008A1756"/>
    <w:rsid w:val="008A4247"/>
    <w:rsid w:val="008A42F6"/>
    <w:rsid w:val="008A4A73"/>
    <w:rsid w:val="008A62DE"/>
    <w:rsid w:val="008A66E1"/>
    <w:rsid w:val="008A75E2"/>
    <w:rsid w:val="008B04F1"/>
    <w:rsid w:val="008B3D0F"/>
    <w:rsid w:val="008B642A"/>
    <w:rsid w:val="008B7297"/>
    <w:rsid w:val="008B7A17"/>
    <w:rsid w:val="008B7B73"/>
    <w:rsid w:val="008C0466"/>
    <w:rsid w:val="008C0978"/>
    <w:rsid w:val="008C1507"/>
    <w:rsid w:val="008C1ACD"/>
    <w:rsid w:val="008C285E"/>
    <w:rsid w:val="008C35A1"/>
    <w:rsid w:val="008C57E7"/>
    <w:rsid w:val="008C7031"/>
    <w:rsid w:val="008D16F1"/>
    <w:rsid w:val="008D18BA"/>
    <w:rsid w:val="008D1E3D"/>
    <w:rsid w:val="008D5152"/>
    <w:rsid w:val="008D6105"/>
    <w:rsid w:val="008D66EE"/>
    <w:rsid w:val="008D6D34"/>
    <w:rsid w:val="008D6F64"/>
    <w:rsid w:val="008D6F7B"/>
    <w:rsid w:val="008D70F2"/>
    <w:rsid w:val="008D758C"/>
    <w:rsid w:val="008E0531"/>
    <w:rsid w:val="008E112B"/>
    <w:rsid w:val="008E18DE"/>
    <w:rsid w:val="008E196A"/>
    <w:rsid w:val="008E1DDC"/>
    <w:rsid w:val="008E36CA"/>
    <w:rsid w:val="008E4D48"/>
    <w:rsid w:val="008E50A3"/>
    <w:rsid w:val="008E5B27"/>
    <w:rsid w:val="008E5F19"/>
    <w:rsid w:val="008F1239"/>
    <w:rsid w:val="008F1CAD"/>
    <w:rsid w:val="008F2B23"/>
    <w:rsid w:val="008F45E5"/>
    <w:rsid w:val="008F6DB1"/>
    <w:rsid w:val="008F7A59"/>
    <w:rsid w:val="0090146A"/>
    <w:rsid w:val="0090182B"/>
    <w:rsid w:val="00902D90"/>
    <w:rsid w:val="00903D5C"/>
    <w:rsid w:val="00911335"/>
    <w:rsid w:val="00911B0E"/>
    <w:rsid w:val="00911FAB"/>
    <w:rsid w:val="0091231C"/>
    <w:rsid w:val="00913C5E"/>
    <w:rsid w:val="00916159"/>
    <w:rsid w:val="00920E43"/>
    <w:rsid w:val="009225C6"/>
    <w:rsid w:val="009227F2"/>
    <w:rsid w:val="00922C2B"/>
    <w:rsid w:val="00923419"/>
    <w:rsid w:val="00923728"/>
    <w:rsid w:val="00924517"/>
    <w:rsid w:val="009250E2"/>
    <w:rsid w:val="009257C7"/>
    <w:rsid w:val="00926D54"/>
    <w:rsid w:val="009272A7"/>
    <w:rsid w:val="0093056A"/>
    <w:rsid w:val="0093138C"/>
    <w:rsid w:val="009315C2"/>
    <w:rsid w:val="00931C47"/>
    <w:rsid w:val="00931D15"/>
    <w:rsid w:val="00932237"/>
    <w:rsid w:val="0093254F"/>
    <w:rsid w:val="00934301"/>
    <w:rsid w:val="00935289"/>
    <w:rsid w:val="00936758"/>
    <w:rsid w:val="00941A91"/>
    <w:rsid w:val="00941E4F"/>
    <w:rsid w:val="00942FB7"/>
    <w:rsid w:val="009439F7"/>
    <w:rsid w:val="00945081"/>
    <w:rsid w:val="009450A2"/>
    <w:rsid w:val="009451F4"/>
    <w:rsid w:val="00945AD2"/>
    <w:rsid w:val="0094658A"/>
    <w:rsid w:val="00946D2C"/>
    <w:rsid w:val="00950113"/>
    <w:rsid w:val="009510A0"/>
    <w:rsid w:val="009515AF"/>
    <w:rsid w:val="009517B1"/>
    <w:rsid w:val="009525CA"/>
    <w:rsid w:val="00952E2A"/>
    <w:rsid w:val="0095564D"/>
    <w:rsid w:val="00955E6B"/>
    <w:rsid w:val="00956929"/>
    <w:rsid w:val="009569FD"/>
    <w:rsid w:val="00956C59"/>
    <w:rsid w:val="00957E14"/>
    <w:rsid w:val="009605B0"/>
    <w:rsid w:val="00960889"/>
    <w:rsid w:val="00963A40"/>
    <w:rsid w:val="0096519E"/>
    <w:rsid w:val="00966AC2"/>
    <w:rsid w:val="00967C5E"/>
    <w:rsid w:val="00967D1C"/>
    <w:rsid w:val="00971A1E"/>
    <w:rsid w:val="00972379"/>
    <w:rsid w:val="00972D99"/>
    <w:rsid w:val="00974EAF"/>
    <w:rsid w:val="00975A86"/>
    <w:rsid w:val="00977487"/>
    <w:rsid w:val="00977DAC"/>
    <w:rsid w:val="00977EEE"/>
    <w:rsid w:val="00981546"/>
    <w:rsid w:val="00981820"/>
    <w:rsid w:val="00981F46"/>
    <w:rsid w:val="009824C5"/>
    <w:rsid w:val="009842EB"/>
    <w:rsid w:val="00984442"/>
    <w:rsid w:val="00991983"/>
    <w:rsid w:val="00991C57"/>
    <w:rsid w:val="00992CF7"/>
    <w:rsid w:val="00995730"/>
    <w:rsid w:val="00996912"/>
    <w:rsid w:val="00996D61"/>
    <w:rsid w:val="009A1A58"/>
    <w:rsid w:val="009A52C0"/>
    <w:rsid w:val="009A5390"/>
    <w:rsid w:val="009A73EB"/>
    <w:rsid w:val="009B00FF"/>
    <w:rsid w:val="009B140A"/>
    <w:rsid w:val="009B3907"/>
    <w:rsid w:val="009B5D5D"/>
    <w:rsid w:val="009B6A0A"/>
    <w:rsid w:val="009C0290"/>
    <w:rsid w:val="009C189E"/>
    <w:rsid w:val="009C6C41"/>
    <w:rsid w:val="009C78C0"/>
    <w:rsid w:val="009D2366"/>
    <w:rsid w:val="009D282B"/>
    <w:rsid w:val="009D3E97"/>
    <w:rsid w:val="009D3FCD"/>
    <w:rsid w:val="009D40DD"/>
    <w:rsid w:val="009D752D"/>
    <w:rsid w:val="009E4AD9"/>
    <w:rsid w:val="009E5217"/>
    <w:rsid w:val="009E722B"/>
    <w:rsid w:val="009E7919"/>
    <w:rsid w:val="009F159A"/>
    <w:rsid w:val="009F4254"/>
    <w:rsid w:val="009F582D"/>
    <w:rsid w:val="009F6B1B"/>
    <w:rsid w:val="009F6F26"/>
    <w:rsid w:val="00A01528"/>
    <w:rsid w:val="00A017CF"/>
    <w:rsid w:val="00A02F8A"/>
    <w:rsid w:val="00A03176"/>
    <w:rsid w:val="00A03DBA"/>
    <w:rsid w:val="00A03F1C"/>
    <w:rsid w:val="00A04AEE"/>
    <w:rsid w:val="00A05CA3"/>
    <w:rsid w:val="00A06259"/>
    <w:rsid w:val="00A06827"/>
    <w:rsid w:val="00A076B6"/>
    <w:rsid w:val="00A07812"/>
    <w:rsid w:val="00A12F1D"/>
    <w:rsid w:val="00A1386F"/>
    <w:rsid w:val="00A1773E"/>
    <w:rsid w:val="00A1789F"/>
    <w:rsid w:val="00A20413"/>
    <w:rsid w:val="00A20706"/>
    <w:rsid w:val="00A20E93"/>
    <w:rsid w:val="00A20FC1"/>
    <w:rsid w:val="00A2109D"/>
    <w:rsid w:val="00A211B2"/>
    <w:rsid w:val="00A223A0"/>
    <w:rsid w:val="00A232FC"/>
    <w:rsid w:val="00A23C2B"/>
    <w:rsid w:val="00A23CAD"/>
    <w:rsid w:val="00A256E4"/>
    <w:rsid w:val="00A26273"/>
    <w:rsid w:val="00A262D0"/>
    <w:rsid w:val="00A271B2"/>
    <w:rsid w:val="00A271B5"/>
    <w:rsid w:val="00A2790B"/>
    <w:rsid w:val="00A27951"/>
    <w:rsid w:val="00A3103C"/>
    <w:rsid w:val="00A31249"/>
    <w:rsid w:val="00A3206F"/>
    <w:rsid w:val="00A32AA0"/>
    <w:rsid w:val="00A353E2"/>
    <w:rsid w:val="00A3689E"/>
    <w:rsid w:val="00A37764"/>
    <w:rsid w:val="00A404F0"/>
    <w:rsid w:val="00A421C4"/>
    <w:rsid w:val="00A4226F"/>
    <w:rsid w:val="00A4457C"/>
    <w:rsid w:val="00A4495A"/>
    <w:rsid w:val="00A45F64"/>
    <w:rsid w:val="00A46654"/>
    <w:rsid w:val="00A46F1D"/>
    <w:rsid w:val="00A47102"/>
    <w:rsid w:val="00A47AFC"/>
    <w:rsid w:val="00A503E9"/>
    <w:rsid w:val="00A50C40"/>
    <w:rsid w:val="00A510ED"/>
    <w:rsid w:val="00A52A72"/>
    <w:rsid w:val="00A560DC"/>
    <w:rsid w:val="00A57E4A"/>
    <w:rsid w:val="00A618D9"/>
    <w:rsid w:val="00A62DD6"/>
    <w:rsid w:val="00A63055"/>
    <w:rsid w:val="00A639F9"/>
    <w:rsid w:val="00A65380"/>
    <w:rsid w:val="00A65461"/>
    <w:rsid w:val="00A6555D"/>
    <w:rsid w:val="00A65AD5"/>
    <w:rsid w:val="00A65D77"/>
    <w:rsid w:val="00A67248"/>
    <w:rsid w:val="00A70F98"/>
    <w:rsid w:val="00A71E33"/>
    <w:rsid w:val="00A732F5"/>
    <w:rsid w:val="00A739E2"/>
    <w:rsid w:val="00A743AE"/>
    <w:rsid w:val="00A74B7E"/>
    <w:rsid w:val="00A75108"/>
    <w:rsid w:val="00A775E4"/>
    <w:rsid w:val="00A80DDA"/>
    <w:rsid w:val="00A831EB"/>
    <w:rsid w:val="00A83751"/>
    <w:rsid w:val="00A8375B"/>
    <w:rsid w:val="00A852A6"/>
    <w:rsid w:val="00A86730"/>
    <w:rsid w:val="00A91136"/>
    <w:rsid w:val="00A91617"/>
    <w:rsid w:val="00A92104"/>
    <w:rsid w:val="00A924C4"/>
    <w:rsid w:val="00A9453A"/>
    <w:rsid w:val="00A950CF"/>
    <w:rsid w:val="00AA3DA2"/>
    <w:rsid w:val="00AA50D8"/>
    <w:rsid w:val="00AA5259"/>
    <w:rsid w:val="00AA5998"/>
    <w:rsid w:val="00AA6566"/>
    <w:rsid w:val="00AA6708"/>
    <w:rsid w:val="00AA6785"/>
    <w:rsid w:val="00AB2A33"/>
    <w:rsid w:val="00AB35F5"/>
    <w:rsid w:val="00AB3A23"/>
    <w:rsid w:val="00AB5118"/>
    <w:rsid w:val="00AB627D"/>
    <w:rsid w:val="00AB67C7"/>
    <w:rsid w:val="00AB69BC"/>
    <w:rsid w:val="00AB6E64"/>
    <w:rsid w:val="00AB76CF"/>
    <w:rsid w:val="00AC2226"/>
    <w:rsid w:val="00AC4A7B"/>
    <w:rsid w:val="00AC5EA6"/>
    <w:rsid w:val="00AC6341"/>
    <w:rsid w:val="00AC6ED2"/>
    <w:rsid w:val="00AD02E5"/>
    <w:rsid w:val="00AD09DA"/>
    <w:rsid w:val="00AD11B6"/>
    <w:rsid w:val="00AD551B"/>
    <w:rsid w:val="00AD5C6D"/>
    <w:rsid w:val="00AD629F"/>
    <w:rsid w:val="00AD7F63"/>
    <w:rsid w:val="00AE3257"/>
    <w:rsid w:val="00AE526A"/>
    <w:rsid w:val="00AE66B2"/>
    <w:rsid w:val="00AF06CE"/>
    <w:rsid w:val="00AF1A2A"/>
    <w:rsid w:val="00AF2188"/>
    <w:rsid w:val="00AF21BF"/>
    <w:rsid w:val="00AF2D58"/>
    <w:rsid w:val="00AF4DF8"/>
    <w:rsid w:val="00AF573E"/>
    <w:rsid w:val="00AF5CDF"/>
    <w:rsid w:val="00B013DD"/>
    <w:rsid w:val="00B0203D"/>
    <w:rsid w:val="00B02064"/>
    <w:rsid w:val="00B02E9E"/>
    <w:rsid w:val="00B0327E"/>
    <w:rsid w:val="00B04831"/>
    <w:rsid w:val="00B07073"/>
    <w:rsid w:val="00B07E25"/>
    <w:rsid w:val="00B126E7"/>
    <w:rsid w:val="00B12B8C"/>
    <w:rsid w:val="00B13086"/>
    <w:rsid w:val="00B13F10"/>
    <w:rsid w:val="00B16FA5"/>
    <w:rsid w:val="00B1795B"/>
    <w:rsid w:val="00B2010E"/>
    <w:rsid w:val="00B22043"/>
    <w:rsid w:val="00B24753"/>
    <w:rsid w:val="00B25957"/>
    <w:rsid w:val="00B26AD8"/>
    <w:rsid w:val="00B2794F"/>
    <w:rsid w:val="00B27D51"/>
    <w:rsid w:val="00B31933"/>
    <w:rsid w:val="00B326D7"/>
    <w:rsid w:val="00B32AE2"/>
    <w:rsid w:val="00B3343C"/>
    <w:rsid w:val="00B342C4"/>
    <w:rsid w:val="00B36088"/>
    <w:rsid w:val="00B364B9"/>
    <w:rsid w:val="00B37200"/>
    <w:rsid w:val="00B37F11"/>
    <w:rsid w:val="00B411A8"/>
    <w:rsid w:val="00B45086"/>
    <w:rsid w:val="00B45DA9"/>
    <w:rsid w:val="00B50486"/>
    <w:rsid w:val="00B52E35"/>
    <w:rsid w:val="00B535A3"/>
    <w:rsid w:val="00B5387D"/>
    <w:rsid w:val="00B54353"/>
    <w:rsid w:val="00B5480D"/>
    <w:rsid w:val="00B55914"/>
    <w:rsid w:val="00B56208"/>
    <w:rsid w:val="00B567F2"/>
    <w:rsid w:val="00B60DD6"/>
    <w:rsid w:val="00B61AA9"/>
    <w:rsid w:val="00B61BEE"/>
    <w:rsid w:val="00B62127"/>
    <w:rsid w:val="00B622DD"/>
    <w:rsid w:val="00B6432A"/>
    <w:rsid w:val="00B65328"/>
    <w:rsid w:val="00B663C5"/>
    <w:rsid w:val="00B66985"/>
    <w:rsid w:val="00B6795B"/>
    <w:rsid w:val="00B701AE"/>
    <w:rsid w:val="00B7043A"/>
    <w:rsid w:val="00B70A01"/>
    <w:rsid w:val="00B71629"/>
    <w:rsid w:val="00B71E5D"/>
    <w:rsid w:val="00B731B3"/>
    <w:rsid w:val="00B74936"/>
    <w:rsid w:val="00B758FD"/>
    <w:rsid w:val="00B84A64"/>
    <w:rsid w:val="00B86462"/>
    <w:rsid w:val="00B9150E"/>
    <w:rsid w:val="00B91C69"/>
    <w:rsid w:val="00B93FF7"/>
    <w:rsid w:val="00B94432"/>
    <w:rsid w:val="00B979D1"/>
    <w:rsid w:val="00B97A5A"/>
    <w:rsid w:val="00BA04C2"/>
    <w:rsid w:val="00BA3634"/>
    <w:rsid w:val="00BA4841"/>
    <w:rsid w:val="00BA55E1"/>
    <w:rsid w:val="00BA5A38"/>
    <w:rsid w:val="00BA77BB"/>
    <w:rsid w:val="00BB0728"/>
    <w:rsid w:val="00BB07B2"/>
    <w:rsid w:val="00BB09C8"/>
    <w:rsid w:val="00BB14C7"/>
    <w:rsid w:val="00BB2242"/>
    <w:rsid w:val="00BB2B3F"/>
    <w:rsid w:val="00BB3244"/>
    <w:rsid w:val="00BB3892"/>
    <w:rsid w:val="00BB3D96"/>
    <w:rsid w:val="00BC0D99"/>
    <w:rsid w:val="00BC2F6C"/>
    <w:rsid w:val="00BC3985"/>
    <w:rsid w:val="00BC401E"/>
    <w:rsid w:val="00BC43F4"/>
    <w:rsid w:val="00BC527E"/>
    <w:rsid w:val="00BC5CA3"/>
    <w:rsid w:val="00BD106F"/>
    <w:rsid w:val="00BD4CB4"/>
    <w:rsid w:val="00BD5A72"/>
    <w:rsid w:val="00BD74BD"/>
    <w:rsid w:val="00BD7E10"/>
    <w:rsid w:val="00BE0EEC"/>
    <w:rsid w:val="00BE1296"/>
    <w:rsid w:val="00BE3461"/>
    <w:rsid w:val="00BE3A0D"/>
    <w:rsid w:val="00BE3B34"/>
    <w:rsid w:val="00BE4219"/>
    <w:rsid w:val="00BE43E3"/>
    <w:rsid w:val="00BE5B9B"/>
    <w:rsid w:val="00BE694E"/>
    <w:rsid w:val="00BF1E3B"/>
    <w:rsid w:val="00BF31E9"/>
    <w:rsid w:val="00BF38CC"/>
    <w:rsid w:val="00BF585F"/>
    <w:rsid w:val="00BF5F81"/>
    <w:rsid w:val="00C01C81"/>
    <w:rsid w:val="00C01D00"/>
    <w:rsid w:val="00C07439"/>
    <w:rsid w:val="00C13805"/>
    <w:rsid w:val="00C1411C"/>
    <w:rsid w:val="00C153CF"/>
    <w:rsid w:val="00C15AFD"/>
    <w:rsid w:val="00C17F39"/>
    <w:rsid w:val="00C17F5E"/>
    <w:rsid w:val="00C21BDE"/>
    <w:rsid w:val="00C22D5C"/>
    <w:rsid w:val="00C23040"/>
    <w:rsid w:val="00C2410B"/>
    <w:rsid w:val="00C24D9D"/>
    <w:rsid w:val="00C277D4"/>
    <w:rsid w:val="00C27AF7"/>
    <w:rsid w:val="00C30E4D"/>
    <w:rsid w:val="00C30E99"/>
    <w:rsid w:val="00C317FD"/>
    <w:rsid w:val="00C324CF"/>
    <w:rsid w:val="00C341EB"/>
    <w:rsid w:val="00C34B17"/>
    <w:rsid w:val="00C35B7C"/>
    <w:rsid w:val="00C36478"/>
    <w:rsid w:val="00C364C7"/>
    <w:rsid w:val="00C40536"/>
    <w:rsid w:val="00C45822"/>
    <w:rsid w:val="00C45856"/>
    <w:rsid w:val="00C46232"/>
    <w:rsid w:val="00C469A6"/>
    <w:rsid w:val="00C471BC"/>
    <w:rsid w:val="00C47DC1"/>
    <w:rsid w:val="00C50B9A"/>
    <w:rsid w:val="00C51024"/>
    <w:rsid w:val="00C518A5"/>
    <w:rsid w:val="00C52D49"/>
    <w:rsid w:val="00C52F09"/>
    <w:rsid w:val="00C5333A"/>
    <w:rsid w:val="00C56192"/>
    <w:rsid w:val="00C577DA"/>
    <w:rsid w:val="00C57C3F"/>
    <w:rsid w:val="00C60F32"/>
    <w:rsid w:val="00C61059"/>
    <w:rsid w:val="00C62C72"/>
    <w:rsid w:val="00C634B8"/>
    <w:rsid w:val="00C6441A"/>
    <w:rsid w:val="00C65A4D"/>
    <w:rsid w:val="00C702D9"/>
    <w:rsid w:val="00C70F28"/>
    <w:rsid w:val="00C718A2"/>
    <w:rsid w:val="00C74EF7"/>
    <w:rsid w:val="00C7561F"/>
    <w:rsid w:val="00C83133"/>
    <w:rsid w:val="00C83C13"/>
    <w:rsid w:val="00C8643C"/>
    <w:rsid w:val="00C87FAB"/>
    <w:rsid w:val="00C90656"/>
    <w:rsid w:val="00C943E7"/>
    <w:rsid w:val="00C94FE0"/>
    <w:rsid w:val="00C9521D"/>
    <w:rsid w:val="00C95F91"/>
    <w:rsid w:val="00C968A0"/>
    <w:rsid w:val="00C96F05"/>
    <w:rsid w:val="00CA02AB"/>
    <w:rsid w:val="00CA1DD3"/>
    <w:rsid w:val="00CA2D59"/>
    <w:rsid w:val="00CA2FBF"/>
    <w:rsid w:val="00CA34F5"/>
    <w:rsid w:val="00CA57CC"/>
    <w:rsid w:val="00CA6EDC"/>
    <w:rsid w:val="00CA7364"/>
    <w:rsid w:val="00CA74C7"/>
    <w:rsid w:val="00CB1CDD"/>
    <w:rsid w:val="00CB2416"/>
    <w:rsid w:val="00CB3185"/>
    <w:rsid w:val="00CB34EB"/>
    <w:rsid w:val="00CB7778"/>
    <w:rsid w:val="00CC04BA"/>
    <w:rsid w:val="00CC0765"/>
    <w:rsid w:val="00CC2B03"/>
    <w:rsid w:val="00CC304A"/>
    <w:rsid w:val="00CC3C87"/>
    <w:rsid w:val="00CC4C42"/>
    <w:rsid w:val="00CC676D"/>
    <w:rsid w:val="00CC6D22"/>
    <w:rsid w:val="00CC6D63"/>
    <w:rsid w:val="00CD0A72"/>
    <w:rsid w:val="00CD175D"/>
    <w:rsid w:val="00CD231F"/>
    <w:rsid w:val="00CD3E39"/>
    <w:rsid w:val="00CD544C"/>
    <w:rsid w:val="00CD6C0D"/>
    <w:rsid w:val="00CE00F9"/>
    <w:rsid w:val="00CE041E"/>
    <w:rsid w:val="00CE09D9"/>
    <w:rsid w:val="00CE2760"/>
    <w:rsid w:val="00CE281D"/>
    <w:rsid w:val="00CE4232"/>
    <w:rsid w:val="00CE4359"/>
    <w:rsid w:val="00CE4EFA"/>
    <w:rsid w:val="00CE5A3D"/>
    <w:rsid w:val="00CE7479"/>
    <w:rsid w:val="00CE7E12"/>
    <w:rsid w:val="00CF0920"/>
    <w:rsid w:val="00CF23CA"/>
    <w:rsid w:val="00CF2D37"/>
    <w:rsid w:val="00CF57F0"/>
    <w:rsid w:val="00CF586A"/>
    <w:rsid w:val="00CF7251"/>
    <w:rsid w:val="00D00B1D"/>
    <w:rsid w:val="00D00BE3"/>
    <w:rsid w:val="00D02889"/>
    <w:rsid w:val="00D02C7E"/>
    <w:rsid w:val="00D03357"/>
    <w:rsid w:val="00D036D6"/>
    <w:rsid w:val="00D04259"/>
    <w:rsid w:val="00D05064"/>
    <w:rsid w:val="00D0595A"/>
    <w:rsid w:val="00D12880"/>
    <w:rsid w:val="00D1334A"/>
    <w:rsid w:val="00D13C39"/>
    <w:rsid w:val="00D14745"/>
    <w:rsid w:val="00D16621"/>
    <w:rsid w:val="00D1760E"/>
    <w:rsid w:val="00D2050E"/>
    <w:rsid w:val="00D225EA"/>
    <w:rsid w:val="00D22998"/>
    <w:rsid w:val="00D3106E"/>
    <w:rsid w:val="00D334B8"/>
    <w:rsid w:val="00D33B9A"/>
    <w:rsid w:val="00D35D44"/>
    <w:rsid w:val="00D364E0"/>
    <w:rsid w:val="00D36A78"/>
    <w:rsid w:val="00D41605"/>
    <w:rsid w:val="00D4378D"/>
    <w:rsid w:val="00D465DD"/>
    <w:rsid w:val="00D469AF"/>
    <w:rsid w:val="00D46E6F"/>
    <w:rsid w:val="00D512E6"/>
    <w:rsid w:val="00D524BB"/>
    <w:rsid w:val="00D55637"/>
    <w:rsid w:val="00D56BD1"/>
    <w:rsid w:val="00D57B8C"/>
    <w:rsid w:val="00D60CBD"/>
    <w:rsid w:val="00D60E6A"/>
    <w:rsid w:val="00D6243F"/>
    <w:rsid w:val="00D660C6"/>
    <w:rsid w:val="00D671B2"/>
    <w:rsid w:val="00D709CB"/>
    <w:rsid w:val="00D71965"/>
    <w:rsid w:val="00D730A3"/>
    <w:rsid w:val="00D7581C"/>
    <w:rsid w:val="00D76FF5"/>
    <w:rsid w:val="00D81993"/>
    <w:rsid w:val="00D81BC9"/>
    <w:rsid w:val="00D841F2"/>
    <w:rsid w:val="00D84766"/>
    <w:rsid w:val="00D85B73"/>
    <w:rsid w:val="00D87111"/>
    <w:rsid w:val="00D87374"/>
    <w:rsid w:val="00D905FF"/>
    <w:rsid w:val="00D911C6"/>
    <w:rsid w:val="00D912F5"/>
    <w:rsid w:val="00D917D0"/>
    <w:rsid w:val="00D920C1"/>
    <w:rsid w:val="00D92178"/>
    <w:rsid w:val="00D93182"/>
    <w:rsid w:val="00D93D62"/>
    <w:rsid w:val="00D93E1D"/>
    <w:rsid w:val="00D961BF"/>
    <w:rsid w:val="00D9631C"/>
    <w:rsid w:val="00D96542"/>
    <w:rsid w:val="00DA1A2B"/>
    <w:rsid w:val="00DA2F92"/>
    <w:rsid w:val="00DA3544"/>
    <w:rsid w:val="00DA3C7C"/>
    <w:rsid w:val="00DA3F35"/>
    <w:rsid w:val="00DA4990"/>
    <w:rsid w:val="00DA66C2"/>
    <w:rsid w:val="00DA6BD9"/>
    <w:rsid w:val="00DB1D07"/>
    <w:rsid w:val="00DB2740"/>
    <w:rsid w:val="00DB2A1B"/>
    <w:rsid w:val="00DB3693"/>
    <w:rsid w:val="00DB533F"/>
    <w:rsid w:val="00DB6610"/>
    <w:rsid w:val="00DB6FBC"/>
    <w:rsid w:val="00DC1C84"/>
    <w:rsid w:val="00DC3A8A"/>
    <w:rsid w:val="00DC4022"/>
    <w:rsid w:val="00DC5A10"/>
    <w:rsid w:val="00DC6223"/>
    <w:rsid w:val="00DD159B"/>
    <w:rsid w:val="00DD1AB4"/>
    <w:rsid w:val="00DD316D"/>
    <w:rsid w:val="00DD32D1"/>
    <w:rsid w:val="00DD3A3F"/>
    <w:rsid w:val="00DD3D92"/>
    <w:rsid w:val="00DD47DB"/>
    <w:rsid w:val="00DD4F7D"/>
    <w:rsid w:val="00DD5C25"/>
    <w:rsid w:val="00DD6733"/>
    <w:rsid w:val="00DD6777"/>
    <w:rsid w:val="00DE086C"/>
    <w:rsid w:val="00DE27E1"/>
    <w:rsid w:val="00DE321D"/>
    <w:rsid w:val="00DE3493"/>
    <w:rsid w:val="00DE46D6"/>
    <w:rsid w:val="00DE47D9"/>
    <w:rsid w:val="00DE4C5A"/>
    <w:rsid w:val="00DE4E57"/>
    <w:rsid w:val="00DE547C"/>
    <w:rsid w:val="00DE5A01"/>
    <w:rsid w:val="00DE7D04"/>
    <w:rsid w:val="00DE7D86"/>
    <w:rsid w:val="00DF247F"/>
    <w:rsid w:val="00DF4114"/>
    <w:rsid w:val="00DF5C53"/>
    <w:rsid w:val="00DF692A"/>
    <w:rsid w:val="00DF784C"/>
    <w:rsid w:val="00E01322"/>
    <w:rsid w:val="00E04615"/>
    <w:rsid w:val="00E04AEB"/>
    <w:rsid w:val="00E04D58"/>
    <w:rsid w:val="00E05425"/>
    <w:rsid w:val="00E057D2"/>
    <w:rsid w:val="00E05CFD"/>
    <w:rsid w:val="00E0680C"/>
    <w:rsid w:val="00E0773D"/>
    <w:rsid w:val="00E079F6"/>
    <w:rsid w:val="00E07B2F"/>
    <w:rsid w:val="00E10861"/>
    <w:rsid w:val="00E108E3"/>
    <w:rsid w:val="00E117D3"/>
    <w:rsid w:val="00E1216D"/>
    <w:rsid w:val="00E13E89"/>
    <w:rsid w:val="00E1445E"/>
    <w:rsid w:val="00E148E4"/>
    <w:rsid w:val="00E16F09"/>
    <w:rsid w:val="00E2681E"/>
    <w:rsid w:val="00E30B2C"/>
    <w:rsid w:val="00E31C18"/>
    <w:rsid w:val="00E34229"/>
    <w:rsid w:val="00E356E5"/>
    <w:rsid w:val="00E373E4"/>
    <w:rsid w:val="00E37731"/>
    <w:rsid w:val="00E40B7E"/>
    <w:rsid w:val="00E42867"/>
    <w:rsid w:val="00E4497D"/>
    <w:rsid w:val="00E457B9"/>
    <w:rsid w:val="00E458FC"/>
    <w:rsid w:val="00E46C13"/>
    <w:rsid w:val="00E52FCF"/>
    <w:rsid w:val="00E54A0F"/>
    <w:rsid w:val="00E54A18"/>
    <w:rsid w:val="00E54C00"/>
    <w:rsid w:val="00E570A3"/>
    <w:rsid w:val="00E57235"/>
    <w:rsid w:val="00E61B5B"/>
    <w:rsid w:val="00E626B3"/>
    <w:rsid w:val="00E67860"/>
    <w:rsid w:val="00E716A1"/>
    <w:rsid w:val="00E71B57"/>
    <w:rsid w:val="00E72D67"/>
    <w:rsid w:val="00E7465C"/>
    <w:rsid w:val="00E74D55"/>
    <w:rsid w:val="00E77AFF"/>
    <w:rsid w:val="00E813DD"/>
    <w:rsid w:val="00E82529"/>
    <w:rsid w:val="00E82616"/>
    <w:rsid w:val="00E82901"/>
    <w:rsid w:val="00E82FA8"/>
    <w:rsid w:val="00E836B0"/>
    <w:rsid w:val="00E83A10"/>
    <w:rsid w:val="00E85DAE"/>
    <w:rsid w:val="00E86F67"/>
    <w:rsid w:val="00E90469"/>
    <w:rsid w:val="00E92466"/>
    <w:rsid w:val="00E92A89"/>
    <w:rsid w:val="00E93264"/>
    <w:rsid w:val="00E955E1"/>
    <w:rsid w:val="00E95BC1"/>
    <w:rsid w:val="00E975DA"/>
    <w:rsid w:val="00EA0B7C"/>
    <w:rsid w:val="00EA0C33"/>
    <w:rsid w:val="00EA0C96"/>
    <w:rsid w:val="00EA2637"/>
    <w:rsid w:val="00EA2D7C"/>
    <w:rsid w:val="00EA56D8"/>
    <w:rsid w:val="00EA7859"/>
    <w:rsid w:val="00EB05AD"/>
    <w:rsid w:val="00EB1CE3"/>
    <w:rsid w:val="00EB22A9"/>
    <w:rsid w:val="00EB4C73"/>
    <w:rsid w:val="00EB57DC"/>
    <w:rsid w:val="00EB6E6D"/>
    <w:rsid w:val="00EB71FC"/>
    <w:rsid w:val="00EC01ED"/>
    <w:rsid w:val="00EC2EE7"/>
    <w:rsid w:val="00EC3BAA"/>
    <w:rsid w:val="00EC4465"/>
    <w:rsid w:val="00EC4812"/>
    <w:rsid w:val="00EC5824"/>
    <w:rsid w:val="00EC66F3"/>
    <w:rsid w:val="00ED0BE2"/>
    <w:rsid w:val="00ED17EB"/>
    <w:rsid w:val="00ED1F33"/>
    <w:rsid w:val="00ED40EF"/>
    <w:rsid w:val="00ED6A67"/>
    <w:rsid w:val="00ED6DF1"/>
    <w:rsid w:val="00ED6E2E"/>
    <w:rsid w:val="00ED74F7"/>
    <w:rsid w:val="00EE04C6"/>
    <w:rsid w:val="00EE2236"/>
    <w:rsid w:val="00EE3FC1"/>
    <w:rsid w:val="00EE5657"/>
    <w:rsid w:val="00EE5F2F"/>
    <w:rsid w:val="00EE5F39"/>
    <w:rsid w:val="00EE61DA"/>
    <w:rsid w:val="00EE67A3"/>
    <w:rsid w:val="00EE6C49"/>
    <w:rsid w:val="00EE7CF7"/>
    <w:rsid w:val="00EF05DD"/>
    <w:rsid w:val="00EF1402"/>
    <w:rsid w:val="00EF5561"/>
    <w:rsid w:val="00EF5D68"/>
    <w:rsid w:val="00F001A7"/>
    <w:rsid w:val="00F004B5"/>
    <w:rsid w:val="00F005EB"/>
    <w:rsid w:val="00F02452"/>
    <w:rsid w:val="00F0281B"/>
    <w:rsid w:val="00F02EE7"/>
    <w:rsid w:val="00F03716"/>
    <w:rsid w:val="00F040E2"/>
    <w:rsid w:val="00F049A6"/>
    <w:rsid w:val="00F05241"/>
    <w:rsid w:val="00F06765"/>
    <w:rsid w:val="00F10A5D"/>
    <w:rsid w:val="00F10B50"/>
    <w:rsid w:val="00F11961"/>
    <w:rsid w:val="00F1346B"/>
    <w:rsid w:val="00F145A4"/>
    <w:rsid w:val="00F162CD"/>
    <w:rsid w:val="00F1674D"/>
    <w:rsid w:val="00F179ED"/>
    <w:rsid w:val="00F207CC"/>
    <w:rsid w:val="00F21168"/>
    <w:rsid w:val="00F21722"/>
    <w:rsid w:val="00F218C6"/>
    <w:rsid w:val="00F21CCD"/>
    <w:rsid w:val="00F21D6E"/>
    <w:rsid w:val="00F26F9D"/>
    <w:rsid w:val="00F31FB5"/>
    <w:rsid w:val="00F32223"/>
    <w:rsid w:val="00F3245E"/>
    <w:rsid w:val="00F32880"/>
    <w:rsid w:val="00F3390A"/>
    <w:rsid w:val="00F33D29"/>
    <w:rsid w:val="00F34B33"/>
    <w:rsid w:val="00F34DAD"/>
    <w:rsid w:val="00F353A4"/>
    <w:rsid w:val="00F35645"/>
    <w:rsid w:val="00F35BD7"/>
    <w:rsid w:val="00F37445"/>
    <w:rsid w:val="00F37765"/>
    <w:rsid w:val="00F37B92"/>
    <w:rsid w:val="00F37C8F"/>
    <w:rsid w:val="00F37D84"/>
    <w:rsid w:val="00F40226"/>
    <w:rsid w:val="00F40D44"/>
    <w:rsid w:val="00F415F5"/>
    <w:rsid w:val="00F41E25"/>
    <w:rsid w:val="00F42503"/>
    <w:rsid w:val="00F42959"/>
    <w:rsid w:val="00F43CA8"/>
    <w:rsid w:val="00F43DC4"/>
    <w:rsid w:val="00F460B8"/>
    <w:rsid w:val="00F463D4"/>
    <w:rsid w:val="00F46979"/>
    <w:rsid w:val="00F50D81"/>
    <w:rsid w:val="00F522DA"/>
    <w:rsid w:val="00F53494"/>
    <w:rsid w:val="00F53AA1"/>
    <w:rsid w:val="00F56961"/>
    <w:rsid w:val="00F57122"/>
    <w:rsid w:val="00F574A0"/>
    <w:rsid w:val="00F63150"/>
    <w:rsid w:val="00F641BE"/>
    <w:rsid w:val="00F64641"/>
    <w:rsid w:val="00F64934"/>
    <w:rsid w:val="00F649AE"/>
    <w:rsid w:val="00F64A83"/>
    <w:rsid w:val="00F65934"/>
    <w:rsid w:val="00F65D96"/>
    <w:rsid w:val="00F6689E"/>
    <w:rsid w:val="00F67910"/>
    <w:rsid w:val="00F70CFA"/>
    <w:rsid w:val="00F711AD"/>
    <w:rsid w:val="00F719D0"/>
    <w:rsid w:val="00F731C1"/>
    <w:rsid w:val="00F74FD7"/>
    <w:rsid w:val="00F763AA"/>
    <w:rsid w:val="00F763D3"/>
    <w:rsid w:val="00F81663"/>
    <w:rsid w:val="00F81819"/>
    <w:rsid w:val="00F827AA"/>
    <w:rsid w:val="00F843EB"/>
    <w:rsid w:val="00F85A13"/>
    <w:rsid w:val="00F8638C"/>
    <w:rsid w:val="00F86789"/>
    <w:rsid w:val="00F87872"/>
    <w:rsid w:val="00F909C3"/>
    <w:rsid w:val="00F90DFA"/>
    <w:rsid w:val="00F91B2A"/>
    <w:rsid w:val="00F91BF6"/>
    <w:rsid w:val="00F93157"/>
    <w:rsid w:val="00F95E84"/>
    <w:rsid w:val="00F965D1"/>
    <w:rsid w:val="00F96829"/>
    <w:rsid w:val="00F976D8"/>
    <w:rsid w:val="00FA00A4"/>
    <w:rsid w:val="00FA065A"/>
    <w:rsid w:val="00FA0A6F"/>
    <w:rsid w:val="00FA0B78"/>
    <w:rsid w:val="00FA0EA9"/>
    <w:rsid w:val="00FA408E"/>
    <w:rsid w:val="00FA4FCF"/>
    <w:rsid w:val="00FA65CA"/>
    <w:rsid w:val="00FA7492"/>
    <w:rsid w:val="00FB0C28"/>
    <w:rsid w:val="00FB0F78"/>
    <w:rsid w:val="00FB1C27"/>
    <w:rsid w:val="00FB2CE7"/>
    <w:rsid w:val="00FB5179"/>
    <w:rsid w:val="00FB646A"/>
    <w:rsid w:val="00FB6AEC"/>
    <w:rsid w:val="00FB7A5E"/>
    <w:rsid w:val="00FB7B30"/>
    <w:rsid w:val="00FC1976"/>
    <w:rsid w:val="00FC20CD"/>
    <w:rsid w:val="00FC3C10"/>
    <w:rsid w:val="00FC3C84"/>
    <w:rsid w:val="00FC5F64"/>
    <w:rsid w:val="00FC6F16"/>
    <w:rsid w:val="00FD53B3"/>
    <w:rsid w:val="00FD7884"/>
    <w:rsid w:val="00FD7BE6"/>
    <w:rsid w:val="00FE0E61"/>
    <w:rsid w:val="00FE1700"/>
    <w:rsid w:val="00FE28C5"/>
    <w:rsid w:val="00FE36DA"/>
    <w:rsid w:val="00FE398A"/>
    <w:rsid w:val="00FE4825"/>
    <w:rsid w:val="00FE61AC"/>
    <w:rsid w:val="00FE6322"/>
    <w:rsid w:val="00FE6F49"/>
    <w:rsid w:val="00FF03B9"/>
    <w:rsid w:val="00FF3E7B"/>
    <w:rsid w:val="00FF3F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 fillcolor="#cff">
      <v:fill color="#cff"/>
      <v:textbox inset="2mm,0,0,0"/>
    </o:shapedefaults>
    <o:shapelayout v:ext="edit">
      <o:idmap v:ext="edit" data="1"/>
    </o:shapelayout>
  </w:shapeDefaults>
  <w:decimalSymbol w:val=","/>
  <w:listSeparator w:val=";"/>
  <w15:docId w15:val="{F233181E-2964-40CB-AEDA-E82E9558BB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iPriority="99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4">
    <w:name w:val="Normal"/>
    <w:qFormat/>
    <w:rsid w:val="00D36A78"/>
    <w:pPr>
      <w:jc w:val="both"/>
    </w:pPr>
    <w:rPr>
      <w:sz w:val="24"/>
      <w:szCs w:val="24"/>
    </w:rPr>
  </w:style>
  <w:style w:type="paragraph" w:styleId="10">
    <w:name w:val="heading 1"/>
    <w:basedOn w:val="a4"/>
    <w:next w:val="a4"/>
    <w:qFormat/>
    <w:rsid w:val="00BF585F"/>
    <w:pPr>
      <w:keepNext/>
      <w:keepLines/>
      <w:pageBreakBefore/>
      <w:numPr>
        <w:numId w:val="1"/>
      </w:numPr>
      <w:spacing w:before="240" w:after="120"/>
      <w:jc w:val="left"/>
      <w:outlineLvl w:val="0"/>
    </w:pPr>
    <w:rPr>
      <w:rFonts w:ascii="Arial" w:hAnsi="Arial"/>
      <w:b/>
      <w:bCs/>
      <w:caps/>
      <w:sz w:val="27"/>
    </w:rPr>
  </w:style>
  <w:style w:type="paragraph" w:styleId="20">
    <w:name w:val="heading 2"/>
    <w:basedOn w:val="a4"/>
    <w:next w:val="a4"/>
    <w:qFormat/>
    <w:rsid w:val="00662469"/>
    <w:pPr>
      <w:keepNext/>
      <w:numPr>
        <w:ilvl w:val="1"/>
        <w:numId w:val="1"/>
      </w:numPr>
      <w:spacing w:before="240" w:after="120"/>
      <w:jc w:val="left"/>
      <w:outlineLvl w:val="1"/>
    </w:pPr>
    <w:rPr>
      <w:rFonts w:ascii="Arial" w:hAnsi="Arial" w:cs="Arial CYR"/>
      <w:b/>
      <w:bCs/>
      <w:smallCaps/>
      <w:spacing w:val="-2"/>
      <w:sz w:val="27"/>
    </w:rPr>
  </w:style>
  <w:style w:type="paragraph" w:styleId="3">
    <w:name w:val="heading 3"/>
    <w:basedOn w:val="a4"/>
    <w:next w:val="a4"/>
    <w:qFormat/>
    <w:rsid w:val="00662469"/>
    <w:pPr>
      <w:keepNext/>
      <w:keepLines/>
      <w:numPr>
        <w:ilvl w:val="2"/>
        <w:numId w:val="1"/>
      </w:numPr>
      <w:spacing w:before="240" w:after="120"/>
      <w:jc w:val="left"/>
      <w:outlineLvl w:val="2"/>
    </w:pPr>
    <w:rPr>
      <w:rFonts w:ascii="Arial" w:hAnsi="Arial"/>
      <w:sz w:val="27"/>
    </w:rPr>
  </w:style>
  <w:style w:type="paragraph" w:styleId="4">
    <w:name w:val="heading 4"/>
    <w:basedOn w:val="a4"/>
    <w:next w:val="a4"/>
    <w:qFormat/>
    <w:rsid w:val="00034614"/>
    <w:pPr>
      <w:keepNext/>
      <w:numPr>
        <w:ilvl w:val="3"/>
        <w:numId w:val="1"/>
      </w:numPr>
      <w:spacing w:before="120" w:after="120"/>
      <w:jc w:val="left"/>
      <w:outlineLvl w:val="3"/>
    </w:pPr>
    <w:rPr>
      <w:rFonts w:ascii="Arial Narrow" w:hAnsi="Arial Narrow"/>
      <w:bCs/>
      <w:sz w:val="27"/>
      <w:szCs w:val="27"/>
    </w:rPr>
  </w:style>
  <w:style w:type="paragraph" w:styleId="5">
    <w:name w:val="heading 5"/>
    <w:basedOn w:val="a4"/>
    <w:next w:val="a4"/>
    <w:link w:val="50"/>
    <w:unhideWhenUsed/>
    <w:qFormat/>
    <w:rsid w:val="00C2410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4"/>
    <w:next w:val="a4"/>
    <w:link w:val="60"/>
    <w:uiPriority w:val="9"/>
    <w:unhideWhenUsed/>
    <w:qFormat/>
    <w:rsid w:val="00C2410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4"/>
    <w:next w:val="a4"/>
    <w:uiPriority w:val="9"/>
    <w:qFormat/>
    <w:rsid w:val="00017C21"/>
    <w:pPr>
      <w:spacing w:before="240" w:after="60"/>
      <w:outlineLvl w:val="6"/>
    </w:pPr>
  </w:style>
  <w:style w:type="paragraph" w:styleId="8">
    <w:name w:val="heading 8"/>
    <w:basedOn w:val="a4"/>
    <w:next w:val="a4"/>
    <w:link w:val="80"/>
    <w:uiPriority w:val="9"/>
    <w:unhideWhenUsed/>
    <w:qFormat/>
    <w:rsid w:val="00C2410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4"/>
    <w:next w:val="a4"/>
    <w:link w:val="90"/>
    <w:uiPriority w:val="9"/>
    <w:unhideWhenUsed/>
    <w:qFormat/>
    <w:rsid w:val="00C2410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a8">
    <w:name w:val="Обозначение документа"/>
    <w:basedOn w:val="a4"/>
    <w:rsid w:val="00E40B7E"/>
    <w:pPr>
      <w:spacing w:before="20" w:after="20"/>
      <w:jc w:val="left"/>
    </w:pPr>
    <w:rPr>
      <w:rFonts w:ascii="Arial Narrow" w:hAnsi="Arial Narrow"/>
    </w:rPr>
  </w:style>
  <w:style w:type="paragraph" w:styleId="a9">
    <w:name w:val="header"/>
    <w:basedOn w:val="a4"/>
    <w:rsid w:val="00F32223"/>
    <w:pPr>
      <w:tabs>
        <w:tab w:val="center" w:pos="4677"/>
        <w:tab w:val="right" w:pos="9355"/>
      </w:tabs>
    </w:pPr>
  </w:style>
  <w:style w:type="paragraph" w:styleId="aa">
    <w:name w:val="footer"/>
    <w:basedOn w:val="a4"/>
    <w:rsid w:val="00F32223"/>
    <w:pPr>
      <w:tabs>
        <w:tab w:val="center" w:pos="4677"/>
        <w:tab w:val="right" w:pos="9355"/>
      </w:tabs>
    </w:pPr>
  </w:style>
  <w:style w:type="character" w:styleId="ab">
    <w:name w:val="page number"/>
    <w:basedOn w:val="a5"/>
    <w:rsid w:val="00F32223"/>
  </w:style>
  <w:style w:type="paragraph" w:styleId="14">
    <w:name w:val="toc 1"/>
    <w:basedOn w:val="a4"/>
    <w:next w:val="a4"/>
    <w:autoRedefine/>
    <w:uiPriority w:val="39"/>
    <w:rsid w:val="008B642A"/>
    <w:pPr>
      <w:tabs>
        <w:tab w:val="left" w:pos="480"/>
        <w:tab w:val="right" w:leader="dot" w:pos="9085"/>
      </w:tabs>
      <w:spacing w:before="120" w:after="120"/>
      <w:ind w:left="540" w:right="-1" w:hanging="540"/>
      <w:jc w:val="left"/>
    </w:pPr>
    <w:rPr>
      <w:b/>
      <w:bCs/>
      <w:caps/>
      <w:sz w:val="20"/>
      <w:szCs w:val="20"/>
    </w:rPr>
  </w:style>
  <w:style w:type="paragraph" w:styleId="21">
    <w:name w:val="toc 2"/>
    <w:basedOn w:val="a4"/>
    <w:next w:val="a4"/>
    <w:autoRedefine/>
    <w:uiPriority w:val="39"/>
    <w:rsid w:val="00F33D29"/>
    <w:pPr>
      <w:tabs>
        <w:tab w:val="left" w:pos="960"/>
        <w:tab w:val="right" w:leader="dot" w:pos="9061"/>
      </w:tabs>
      <w:ind w:left="742" w:hanging="502"/>
      <w:jc w:val="left"/>
    </w:pPr>
    <w:rPr>
      <w:smallCaps/>
      <w:sz w:val="20"/>
      <w:szCs w:val="20"/>
    </w:rPr>
  </w:style>
  <w:style w:type="paragraph" w:styleId="30">
    <w:name w:val="toc 3"/>
    <w:basedOn w:val="a4"/>
    <w:next w:val="a4"/>
    <w:autoRedefine/>
    <w:uiPriority w:val="39"/>
    <w:rsid w:val="00977EEE"/>
    <w:pPr>
      <w:ind w:left="480"/>
      <w:jc w:val="left"/>
    </w:pPr>
    <w:rPr>
      <w:i/>
      <w:iCs/>
      <w:sz w:val="20"/>
      <w:szCs w:val="20"/>
    </w:rPr>
  </w:style>
  <w:style w:type="paragraph" w:styleId="40">
    <w:name w:val="toc 4"/>
    <w:basedOn w:val="a4"/>
    <w:next w:val="a4"/>
    <w:autoRedefine/>
    <w:semiHidden/>
    <w:rsid w:val="00977EEE"/>
    <w:pPr>
      <w:ind w:left="720"/>
      <w:jc w:val="left"/>
    </w:pPr>
    <w:rPr>
      <w:sz w:val="18"/>
      <w:szCs w:val="18"/>
    </w:rPr>
  </w:style>
  <w:style w:type="paragraph" w:styleId="51">
    <w:name w:val="toc 5"/>
    <w:basedOn w:val="a4"/>
    <w:next w:val="a4"/>
    <w:autoRedefine/>
    <w:semiHidden/>
    <w:rsid w:val="00977EEE"/>
    <w:pPr>
      <w:ind w:left="960"/>
      <w:jc w:val="left"/>
    </w:pPr>
    <w:rPr>
      <w:sz w:val="18"/>
      <w:szCs w:val="18"/>
    </w:rPr>
  </w:style>
  <w:style w:type="paragraph" w:styleId="61">
    <w:name w:val="toc 6"/>
    <w:basedOn w:val="a4"/>
    <w:next w:val="a4"/>
    <w:autoRedefine/>
    <w:semiHidden/>
    <w:rsid w:val="00977EEE"/>
    <w:pPr>
      <w:ind w:left="1200"/>
      <w:jc w:val="left"/>
    </w:pPr>
    <w:rPr>
      <w:sz w:val="18"/>
      <w:szCs w:val="18"/>
    </w:rPr>
  </w:style>
  <w:style w:type="paragraph" w:styleId="70">
    <w:name w:val="toc 7"/>
    <w:basedOn w:val="a4"/>
    <w:next w:val="a4"/>
    <w:autoRedefine/>
    <w:semiHidden/>
    <w:rsid w:val="00977EEE"/>
    <w:pPr>
      <w:ind w:left="1440"/>
      <w:jc w:val="left"/>
    </w:pPr>
    <w:rPr>
      <w:sz w:val="18"/>
      <w:szCs w:val="18"/>
    </w:rPr>
  </w:style>
  <w:style w:type="paragraph" w:styleId="81">
    <w:name w:val="toc 8"/>
    <w:basedOn w:val="a4"/>
    <w:next w:val="a4"/>
    <w:autoRedefine/>
    <w:semiHidden/>
    <w:rsid w:val="00977EEE"/>
    <w:pPr>
      <w:ind w:left="1680"/>
      <w:jc w:val="left"/>
    </w:pPr>
    <w:rPr>
      <w:sz w:val="18"/>
      <w:szCs w:val="18"/>
    </w:rPr>
  </w:style>
  <w:style w:type="paragraph" w:styleId="91">
    <w:name w:val="toc 9"/>
    <w:basedOn w:val="a4"/>
    <w:next w:val="a4"/>
    <w:autoRedefine/>
    <w:semiHidden/>
    <w:rsid w:val="00977EEE"/>
    <w:pPr>
      <w:ind w:left="1920"/>
      <w:jc w:val="left"/>
    </w:pPr>
    <w:rPr>
      <w:sz w:val="18"/>
      <w:szCs w:val="18"/>
    </w:rPr>
  </w:style>
  <w:style w:type="character" w:styleId="ac">
    <w:name w:val="Hyperlink"/>
    <w:uiPriority w:val="99"/>
    <w:rsid w:val="00F33D29"/>
    <w:rPr>
      <w:color w:val="0000FF"/>
      <w:sz w:val="24"/>
      <w:szCs w:val="24"/>
      <w:u w:val="single"/>
    </w:rPr>
  </w:style>
  <w:style w:type="paragraph" w:styleId="ad">
    <w:name w:val="footnote text"/>
    <w:basedOn w:val="a4"/>
    <w:link w:val="ae"/>
    <w:semiHidden/>
    <w:rsid w:val="002C288A"/>
    <w:rPr>
      <w:sz w:val="20"/>
      <w:szCs w:val="20"/>
    </w:rPr>
  </w:style>
  <w:style w:type="character" w:styleId="af">
    <w:name w:val="footnote reference"/>
    <w:semiHidden/>
    <w:rsid w:val="002C288A"/>
    <w:rPr>
      <w:vertAlign w:val="superscript"/>
    </w:rPr>
  </w:style>
  <w:style w:type="paragraph" w:customStyle="1" w:styleId="15">
    <w:name w:val="Резолюция 1"/>
    <w:basedOn w:val="a4"/>
    <w:rsid w:val="001D16C3"/>
    <w:pPr>
      <w:spacing w:after="60"/>
    </w:pPr>
    <w:rPr>
      <w:b/>
      <w:caps/>
      <w:sz w:val="27"/>
      <w:szCs w:val="27"/>
    </w:rPr>
  </w:style>
  <w:style w:type="paragraph" w:customStyle="1" w:styleId="16">
    <w:name w:val="Подпись 1"/>
    <w:basedOn w:val="a4"/>
    <w:rsid w:val="001D16C3"/>
    <w:pPr>
      <w:spacing w:before="240"/>
      <w:jc w:val="left"/>
    </w:pPr>
    <w:rPr>
      <w:b/>
      <w:sz w:val="27"/>
      <w:szCs w:val="27"/>
    </w:rPr>
  </w:style>
  <w:style w:type="paragraph" w:customStyle="1" w:styleId="17">
    <w:name w:val="Должность 1"/>
    <w:basedOn w:val="a4"/>
    <w:rsid w:val="00F33D29"/>
    <w:pPr>
      <w:spacing w:before="60"/>
      <w:jc w:val="left"/>
    </w:pPr>
    <w:rPr>
      <w:sz w:val="27"/>
      <w:szCs w:val="27"/>
    </w:rPr>
  </w:style>
  <w:style w:type="paragraph" w:customStyle="1" w:styleId="18">
    <w:name w:val="Титул 1"/>
    <w:basedOn w:val="a4"/>
    <w:rsid w:val="000D1167"/>
    <w:pPr>
      <w:jc w:val="center"/>
    </w:pPr>
    <w:rPr>
      <w:caps/>
      <w:sz w:val="27"/>
      <w:szCs w:val="27"/>
    </w:rPr>
  </w:style>
  <w:style w:type="paragraph" w:customStyle="1" w:styleId="19">
    <w:name w:val="Титул 1 Ж"/>
    <w:basedOn w:val="a4"/>
    <w:uiPriority w:val="99"/>
    <w:rsid w:val="000D1167"/>
    <w:pPr>
      <w:jc w:val="center"/>
    </w:pPr>
    <w:rPr>
      <w:b/>
      <w:caps/>
      <w:sz w:val="27"/>
      <w:szCs w:val="27"/>
    </w:rPr>
  </w:style>
  <w:style w:type="paragraph" w:customStyle="1" w:styleId="af0">
    <w:name w:val="Титул тема"/>
    <w:basedOn w:val="a4"/>
    <w:rsid w:val="000D1167"/>
    <w:pPr>
      <w:jc w:val="center"/>
    </w:pPr>
    <w:rPr>
      <w:b/>
      <w:sz w:val="27"/>
      <w:szCs w:val="27"/>
    </w:rPr>
  </w:style>
  <w:style w:type="paragraph" w:customStyle="1" w:styleId="1a">
    <w:name w:val="Титул текст 1"/>
    <w:basedOn w:val="a4"/>
    <w:rsid w:val="000D1167"/>
    <w:pPr>
      <w:jc w:val="center"/>
    </w:pPr>
    <w:rPr>
      <w:sz w:val="27"/>
      <w:szCs w:val="27"/>
    </w:rPr>
  </w:style>
  <w:style w:type="paragraph" w:customStyle="1" w:styleId="1b">
    <w:name w:val="Титул текст 1 Ж"/>
    <w:basedOn w:val="a4"/>
    <w:uiPriority w:val="99"/>
    <w:rsid w:val="000D1167"/>
    <w:pPr>
      <w:jc w:val="center"/>
    </w:pPr>
    <w:rPr>
      <w:sz w:val="27"/>
      <w:szCs w:val="27"/>
    </w:rPr>
  </w:style>
  <w:style w:type="paragraph" w:customStyle="1" w:styleId="af1">
    <w:name w:val="Подзаголовок б/н"/>
    <w:basedOn w:val="a4"/>
    <w:rsid w:val="000D1167"/>
    <w:pPr>
      <w:keepNext/>
      <w:keepLines/>
      <w:spacing w:line="360" w:lineRule="auto"/>
      <w:ind w:firstLine="709"/>
    </w:pPr>
    <w:rPr>
      <w:b/>
      <w:sz w:val="27"/>
      <w:szCs w:val="27"/>
    </w:rPr>
  </w:style>
  <w:style w:type="paragraph" w:customStyle="1" w:styleId="1c">
    <w:name w:val="Обычный 1"/>
    <w:basedOn w:val="a4"/>
    <w:link w:val="1d"/>
    <w:rsid w:val="000D1167"/>
    <w:pPr>
      <w:spacing w:before="60" w:after="60" w:line="360" w:lineRule="auto"/>
      <w:ind w:firstLine="709"/>
    </w:pPr>
  </w:style>
  <w:style w:type="paragraph" w:customStyle="1" w:styleId="12">
    <w:name w:val="Дефис 1"/>
    <w:basedOn w:val="a4"/>
    <w:link w:val="1e"/>
    <w:rsid w:val="00027936"/>
    <w:pPr>
      <w:numPr>
        <w:numId w:val="2"/>
      </w:numPr>
      <w:tabs>
        <w:tab w:val="clear" w:pos="900"/>
        <w:tab w:val="num" w:pos="1120"/>
      </w:tabs>
      <w:spacing w:before="60" w:after="60" w:line="360" w:lineRule="auto"/>
      <w:ind w:left="0" w:firstLine="720"/>
    </w:pPr>
  </w:style>
  <w:style w:type="paragraph" w:customStyle="1" w:styleId="2">
    <w:name w:val="Дефис 2"/>
    <w:basedOn w:val="a4"/>
    <w:link w:val="22"/>
    <w:rsid w:val="00FC3C10"/>
    <w:pPr>
      <w:numPr>
        <w:ilvl w:val="1"/>
        <w:numId w:val="5"/>
      </w:numPr>
      <w:spacing w:before="60" w:after="60" w:line="360" w:lineRule="auto"/>
      <w:ind w:left="2149" w:hanging="357"/>
    </w:pPr>
  </w:style>
  <w:style w:type="paragraph" w:customStyle="1" w:styleId="1f">
    <w:name w:val="Таблица 1"/>
    <w:basedOn w:val="a4"/>
    <w:link w:val="1f0"/>
    <w:rsid w:val="00EB05AD"/>
    <w:pPr>
      <w:spacing w:line="360" w:lineRule="auto"/>
      <w:ind w:firstLine="709"/>
      <w:jc w:val="right"/>
    </w:pPr>
    <w:rPr>
      <w:b/>
      <w:sz w:val="27"/>
      <w:szCs w:val="27"/>
    </w:rPr>
  </w:style>
  <w:style w:type="paragraph" w:customStyle="1" w:styleId="af2">
    <w:name w:val="Таблица заголовок"/>
    <w:basedOn w:val="a4"/>
    <w:link w:val="af3"/>
    <w:rsid w:val="00EB05AD"/>
    <w:pPr>
      <w:spacing w:line="360" w:lineRule="auto"/>
      <w:jc w:val="left"/>
    </w:pPr>
    <w:rPr>
      <w:b/>
      <w:sz w:val="27"/>
      <w:szCs w:val="27"/>
    </w:rPr>
  </w:style>
  <w:style w:type="paragraph" w:customStyle="1" w:styleId="af4">
    <w:name w:val="Таблица шапка"/>
    <w:basedOn w:val="a4"/>
    <w:link w:val="af5"/>
    <w:rsid w:val="008A1756"/>
    <w:pPr>
      <w:spacing w:before="40" w:after="40"/>
      <w:jc w:val="center"/>
    </w:pPr>
    <w:rPr>
      <w:b/>
    </w:rPr>
  </w:style>
  <w:style w:type="paragraph" w:customStyle="1" w:styleId="af6">
    <w:name w:val="Таблица текст"/>
    <w:basedOn w:val="a4"/>
    <w:link w:val="af7"/>
    <w:uiPriority w:val="99"/>
    <w:rsid w:val="00C718A2"/>
    <w:pPr>
      <w:spacing w:before="40" w:after="40"/>
      <w:ind w:left="57" w:right="57"/>
      <w:jc w:val="left"/>
    </w:pPr>
  </w:style>
  <w:style w:type="paragraph" w:customStyle="1" w:styleId="1f1">
    <w:name w:val="Сноска 1"/>
    <w:basedOn w:val="ad"/>
    <w:link w:val="1f2"/>
    <w:rsid w:val="000D1167"/>
    <w:rPr>
      <w:rFonts w:ascii="Courier New" w:hAnsi="Courier New" w:cs="Courier New"/>
      <w:sz w:val="22"/>
      <w:szCs w:val="22"/>
    </w:rPr>
  </w:style>
  <w:style w:type="paragraph" w:customStyle="1" w:styleId="1f3">
    <w:name w:val="Колонтитул 1"/>
    <w:basedOn w:val="a4"/>
    <w:rsid w:val="000D1167"/>
    <w:pPr>
      <w:jc w:val="center"/>
    </w:pPr>
    <w:rPr>
      <w:rFonts w:ascii="Courier New" w:hAnsi="Courier New" w:cs="Courier New"/>
      <w:lang w:val="en-US"/>
    </w:rPr>
  </w:style>
  <w:style w:type="paragraph" w:customStyle="1" w:styleId="a">
    <w:name w:val="Таблица номер"/>
    <w:basedOn w:val="a4"/>
    <w:rsid w:val="00E40B7E"/>
    <w:pPr>
      <w:numPr>
        <w:numId w:val="3"/>
      </w:numPr>
      <w:spacing w:before="20" w:after="20"/>
    </w:pPr>
  </w:style>
  <w:style w:type="paragraph" w:customStyle="1" w:styleId="a1">
    <w:name w:val="Сноска дефис"/>
    <w:basedOn w:val="ad"/>
    <w:rsid w:val="00027936"/>
    <w:pPr>
      <w:numPr>
        <w:numId w:val="6"/>
      </w:numPr>
    </w:pPr>
    <w:rPr>
      <w:rFonts w:ascii="Courier New" w:hAnsi="Courier New" w:cs="Courier New"/>
      <w:sz w:val="22"/>
      <w:szCs w:val="22"/>
    </w:rPr>
  </w:style>
  <w:style w:type="paragraph" w:customStyle="1" w:styleId="1f4">
    <w:name w:val="Заголовок 1 б/н"/>
    <w:basedOn w:val="10"/>
    <w:rsid w:val="004269C7"/>
    <w:pPr>
      <w:numPr>
        <w:numId w:val="0"/>
      </w:numPr>
      <w:jc w:val="center"/>
    </w:pPr>
  </w:style>
  <w:style w:type="paragraph" w:customStyle="1" w:styleId="1f5">
    <w:name w:val="Заголовок 1 Приложение"/>
    <w:basedOn w:val="10"/>
    <w:link w:val="1f6"/>
    <w:rsid w:val="00C718A2"/>
    <w:pPr>
      <w:numPr>
        <w:numId w:val="0"/>
      </w:numPr>
      <w:jc w:val="right"/>
    </w:pPr>
  </w:style>
  <w:style w:type="paragraph" w:customStyle="1" w:styleId="1f7">
    <w:name w:val="Список многоуровневый 1"/>
    <w:basedOn w:val="a"/>
    <w:rsid w:val="00027936"/>
    <w:pPr>
      <w:numPr>
        <w:numId w:val="0"/>
      </w:numPr>
      <w:tabs>
        <w:tab w:val="num" w:pos="432"/>
      </w:tabs>
      <w:spacing w:line="360" w:lineRule="auto"/>
      <w:ind w:left="432" w:hanging="432"/>
    </w:pPr>
  </w:style>
  <w:style w:type="paragraph" w:customStyle="1" w:styleId="23">
    <w:name w:val="Заголовок 2 Приложение"/>
    <w:basedOn w:val="20"/>
    <w:link w:val="24"/>
    <w:rsid w:val="00C718A2"/>
    <w:pPr>
      <w:numPr>
        <w:ilvl w:val="0"/>
        <w:numId w:val="0"/>
      </w:numPr>
    </w:pPr>
  </w:style>
  <w:style w:type="paragraph" w:customStyle="1" w:styleId="11">
    <w:name w:val="Список нумерованный 1"/>
    <w:basedOn w:val="a4"/>
    <w:rsid w:val="00027936"/>
    <w:pPr>
      <w:numPr>
        <w:numId w:val="4"/>
      </w:numPr>
      <w:tabs>
        <w:tab w:val="clear" w:pos="2119"/>
        <w:tab w:val="num" w:pos="1080"/>
      </w:tabs>
      <w:spacing w:line="360" w:lineRule="auto"/>
      <w:ind w:left="0" w:firstLine="709"/>
    </w:pPr>
  </w:style>
  <w:style w:type="paragraph" w:customStyle="1" w:styleId="1f8">
    <w:name w:val="Дата 1"/>
    <w:basedOn w:val="a4"/>
    <w:rsid w:val="001D16C3"/>
    <w:pPr>
      <w:spacing w:before="240" w:after="60"/>
      <w:jc w:val="left"/>
    </w:pPr>
    <w:rPr>
      <w:sz w:val="27"/>
      <w:szCs w:val="27"/>
    </w:rPr>
  </w:style>
  <w:style w:type="table" w:styleId="af8">
    <w:name w:val="Table Grid"/>
    <w:aliases w:val="Сетка таблицы GR"/>
    <w:basedOn w:val="a6"/>
    <w:uiPriority w:val="59"/>
    <w:rsid w:val="008A1756"/>
    <w:rPr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9">
    <w:name w:val="Титул Таблица"/>
    <w:basedOn w:val="a4"/>
    <w:rsid w:val="00B02E9E"/>
    <w:pPr>
      <w:pageBreakBefore/>
      <w:spacing w:before="60" w:after="60"/>
      <w:ind w:left="57"/>
    </w:pPr>
    <w:rPr>
      <w:color w:val="000000"/>
      <w:sz w:val="27"/>
      <w:szCs w:val="27"/>
    </w:rPr>
  </w:style>
  <w:style w:type="paragraph" w:customStyle="1" w:styleId="afa">
    <w:name w:val="Содержание"/>
    <w:basedOn w:val="a4"/>
    <w:rsid w:val="00F37765"/>
    <w:pPr>
      <w:pageBreakBefore/>
      <w:jc w:val="center"/>
    </w:pPr>
    <w:rPr>
      <w:rFonts w:ascii="Arial" w:hAnsi="Arial"/>
      <w:b/>
      <w:smallCaps/>
      <w:spacing w:val="40"/>
      <w:sz w:val="27"/>
      <w:szCs w:val="27"/>
    </w:rPr>
  </w:style>
  <w:style w:type="character" w:customStyle="1" w:styleId="afb">
    <w:name w:val="Абзац списка Знак"/>
    <w:aliases w:val="Bullet List Знак,FooterText Знак,numbered Знак,Number Level 3 Знак,Ref Знак,TOC style Знак,lp1 Знак"/>
    <w:link w:val="afc"/>
    <w:locked/>
    <w:rsid w:val="00D05064"/>
    <w:rPr>
      <w:lang w:val="en-US" w:eastAsia="en-US" w:bidi="en-US"/>
    </w:rPr>
  </w:style>
  <w:style w:type="character" w:styleId="afd">
    <w:name w:val="annotation reference"/>
    <w:uiPriority w:val="99"/>
    <w:rsid w:val="00D05064"/>
    <w:rPr>
      <w:rFonts w:cs="Times New Roman"/>
      <w:sz w:val="16"/>
      <w:szCs w:val="16"/>
    </w:rPr>
  </w:style>
  <w:style w:type="paragraph" w:styleId="afe">
    <w:name w:val="annotation text"/>
    <w:basedOn w:val="a4"/>
    <w:link w:val="aff"/>
    <w:uiPriority w:val="99"/>
    <w:rsid w:val="00D05064"/>
    <w:pPr>
      <w:jc w:val="left"/>
    </w:pPr>
    <w:rPr>
      <w:rFonts w:ascii="Arial" w:hAnsi="Arial"/>
      <w:sz w:val="20"/>
      <w:szCs w:val="20"/>
      <w:lang w:val="en-US" w:eastAsia="en-US"/>
    </w:rPr>
  </w:style>
  <w:style w:type="paragraph" w:customStyle="1" w:styleId="aff0">
    <w:name w:val="Лист регистрации изменений"/>
    <w:basedOn w:val="7"/>
    <w:rsid w:val="00017C21"/>
    <w:pPr>
      <w:pageBreakBefore/>
      <w:spacing w:before="0"/>
      <w:jc w:val="center"/>
    </w:pPr>
    <w:rPr>
      <w:rFonts w:ascii="Arial Narrow" w:hAnsi="Arial Narrow" w:cs="Arial"/>
      <w:b/>
      <w:bCs/>
      <w:sz w:val="32"/>
    </w:rPr>
  </w:style>
  <w:style w:type="paragraph" w:customStyle="1" w:styleId="aff1">
    <w:name w:val="Лист регистрации изменений Таблица"/>
    <w:basedOn w:val="a4"/>
    <w:rsid w:val="00017C21"/>
    <w:pPr>
      <w:jc w:val="center"/>
    </w:pPr>
    <w:rPr>
      <w:rFonts w:ascii="Arial Narrow" w:hAnsi="Arial Narrow"/>
    </w:rPr>
  </w:style>
  <w:style w:type="paragraph" w:customStyle="1" w:styleId="1f9">
    <w:name w:val="Примечание 1"/>
    <w:basedOn w:val="1c"/>
    <w:rsid w:val="00583DD3"/>
    <w:rPr>
      <w:u w:val="single"/>
    </w:rPr>
  </w:style>
  <w:style w:type="paragraph" w:customStyle="1" w:styleId="13">
    <w:name w:val="Примечание 1 Текст нумерованный"/>
    <w:basedOn w:val="1c"/>
    <w:rsid w:val="00583DD3"/>
    <w:pPr>
      <w:numPr>
        <w:numId w:val="7"/>
      </w:numPr>
    </w:pPr>
    <w:rPr>
      <w:i/>
    </w:rPr>
  </w:style>
  <w:style w:type="paragraph" w:customStyle="1" w:styleId="1fa">
    <w:name w:val="Примечание 1 Текст"/>
    <w:basedOn w:val="13"/>
    <w:rsid w:val="00583DD3"/>
    <w:pPr>
      <w:numPr>
        <w:numId w:val="0"/>
      </w:numPr>
      <w:ind w:left="1080"/>
    </w:pPr>
  </w:style>
  <w:style w:type="character" w:customStyle="1" w:styleId="aff">
    <w:name w:val="Текст примечания Знак"/>
    <w:basedOn w:val="a5"/>
    <w:link w:val="afe"/>
    <w:uiPriority w:val="99"/>
    <w:rsid w:val="00D05064"/>
    <w:rPr>
      <w:rFonts w:ascii="Arial" w:hAnsi="Arial"/>
      <w:lang w:val="en-US" w:eastAsia="en-US"/>
    </w:rPr>
  </w:style>
  <w:style w:type="paragraph" w:styleId="afc">
    <w:name w:val="List Paragraph"/>
    <w:aliases w:val="Bullet List,FooterText,numbered,Number Level 3,Ref,TOC style,lp1"/>
    <w:basedOn w:val="a4"/>
    <w:link w:val="afb"/>
    <w:uiPriority w:val="34"/>
    <w:qFormat/>
    <w:rsid w:val="00D05064"/>
    <w:pPr>
      <w:spacing w:before="200" w:after="200" w:line="276" w:lineRule="auto"/>
      <w:ind w:left="708"/>
    </w:pPr>
    <w:rPr>
      <w:sz w:val="20"/>
      <w:szCs w:val="20"/>
      <w:lang w:val="en-US" w:eastAsia="en-US" w:bidi="en-US"/>
    </w:rPr>
  </w:style>
  <w:style w:type="paragraph" w:styleId="aff2">
    <w:name w:val="Balloon Text"/>
    <w:basedOn w:val="a4"/>
    <w:link w:val="aff3"/>
    <w:rsid w:val="00D05064"/>
    <w:rPr>
      <w:rFonts w:ascii="Tahoma" w:hAnsi="Tahoma" w:cs="Tahoma"/>
      <w:sz w:val="16"/>
      <w:szCs w:val="16"/>
    </w:rPr>
  </w:style>
  <w:style w:type="character" w:customStyle="1" w:styleId="aff3">
    <w:name w:val="Текст выноски Знак"/>
    <w:basedOn w:val="a5"/>
    <w:link w:val="aff2"/>
    <w:rsid w:val="00D05064"/>
    <w:rPr>
      <w:rFonts w:ascii="Tahoma" w:hAnsi="Tahoma" w:cs="Tahoma"/>
      <w:sz w:val="16"/>
      <w:szCs w:val="16"/>
    </w:rPr>
  </w:style>
  <w:style w:type="paragraph" w:customStyle="1" w:styleId="FirstParagraph">
    <w:name w:val="First_Paragraph"/>
    <w:basedOn w:val="a4"/>
    <w:next w:val="OrdinarParagraph"/>
    <w:qFormat/>
    <w:rsid w:val="00D05064"/>
    <w:pPr>
      <w:spacing w:before="120" w:line="276" w:lineRule="auto"/>
      <w:ind w:firstLine="720"/>
    </w:pPr>
    <w:rPr>
      <w:rFonts w:eastAsia="Calibri"/>
      <w:szCs w:val="22"/>
      <w:lang w:val="en-US" w:eastAsia="en-US"/>
    </w:rPr>
  </w:style>
  <w:style w:type="paragraph" w:customStyle="1" w:styleId="OrdinarParagraph">
    <w:name w:val="Ordinar_Paragraph"/>
    <w:basedOn w:val="FirstParagraph"/>
    <w:qFormat/>
    <w:rsid w:val="00D05064"/>
    <w:rPr>
      <w:lang w:val="ru-RU"/>
    </w:rPr>
  </w:style>
  <w:style w:type="paragraph" w:customStyle="1" w:styleId="GOSTListParagraph">
    <w:name w:val="GOST_List_Paragraph"/>
    <w:basedOn w:val="a4"/>
    <w:rsid w:val="00D05064"/>
    <w:rPr>
      <w:rFonts w:eastAsia="Calibri"/>
      <w:lang w:eastAsia="en-US"/>
    </w:rPr>
  </w:style>
  <w:style w:type="paragraph" w:customStyle="1" w:styleId="0">
    <w:name w:val="0_Маркированный"/>
    <w:basedOn w:val="a4"/>
    <w:autoRedefine/>
    <w:qFormat/>
    <w:rsid w:val="001D13F4"/>
    <w:pPr>
      <w:numPr>
        <w:numId w:val="8"/>
      </w:numPr>
      <w:spacing w:beforeLines="20" w:afterLines="20"/>
      <w:ind w:left="714" w:hanging="357"/>
    </w:pPr>
    <w:rPr>
      <w:rFonts w:eastAsia="MS Mincho"/>
      <w:szCs w:val="20"/>
      <w:lang w:eastAsia="ja-JP"/>
    </w:rPr>
  </w:style>
  <w:style w:type="character" w:styleId="aff4">
    <w:name w:val="Emphasis"/>
    <w:uiPriority w:val="20"/>
    <w:qFormat/>
    <w:rsid w:val="007A1BC6"/>
    <w:rPr>
      <w:caps/>
      <w:color w:val="243F60"/>
      <w:spacing w:val="5"/>
    </w:rPr>
  </w:style>
  <w:style w:type="paragraph" w:customStyle="1" w:styleId="Style2">
    <w:name w:val="Style2"/>
    <w:basedOn w:val="a4"/>
    <w:link w:val="Style2Char"/>
    <w:qFormat/>
    <w:rsid w:val="0022650D"/>
    <w:pPr>
      <w:spacing w:after="120"/>
      <w:contextualSpacing/>
    </w:pPr>
    <w:rPr>
      <w:rFonts w:ascii="Cambria" w:hAnsi="Cambria"/>
      <w:sz w:val="20"/>
      <w:szCs w:val="20"/>
      <w:lang w:eastAsia="en-US" w:bidi="en-US"/>
    </w:rPr>
  </w:style>
  <w:style w:type="character" w:customStyle="1" w:styleId="Style2Char">
    <w:name w:val="Style2 Char"/>
    <w:link w:val="Style2"/>
    <w:rsid w:val="0022650D"/>
    <w:rPr>
      <w:rFonts w:ascii="Cambria" w:hAnsi="Cambria"/>
      <w:lang w:eastAsia="en-US" w:bidi="en-US"/>
    </w:rPr>
  </w:style>
  <w:style w:type="paragraph" w:styleId="aff5">
    <w:name w:val="Body Text"/>
    <w:basedOn w:val="a4"/>
    <w:link w:val="aff6"/>
    <w:rsid w:val="007C6504"/>
    <w:pPr>
      <w:spacing w:line="360" w:lineRule="auto"/>
      <w:ind w:firstLine="709"/>
    </w:pPr>
    <w:rPr>
      <w:szCs w:val="20"/>
    </w:rPr>
  </w:style>
  <w:style w:type="character" w:customStyle="1" w:styleId="aff6">
    <w:name w:val="Основной текст Знак"/>
    <w:basedOn w:val="a5"/>
    <w:link w:val="aff5"/>
    <w:rsid w:val="007C6504"/>
    <w:rPr>
      <w:sz w:val="24"/>
    </w:rPr>
  </w:style>
  <w:style w:type="paragraph" w:styleId="a3">
    <w:name w:val="List Bullet"/>
    <w:basedOn w:val="a4"/>
    <w:rsid w:val="007C6504"/>
    <w:pPr>
      <w:numPr>
        <w:numId w:val="9"/>
      </w:numPr>
      <w:spacing w:line="360" w:lineRule="auto"/>
    </w:pPr>
    <w:rPr>
      <w:rFonts w:cs="Tahoma"/>
      <w:szCs w:val="20"/>
      <w:lang w:eastAsia="en-US"/>
    </w:rPr>
  </w:style>
  <w:style w:type="character" w:customStyle="1" w:styleId="1d">
    <w:name w:val="Обычный 1 Знак"/>
    <w:basedOn w:val="a5"/>
    <w:link w:val="1c"/>
    <w:rsid w:val="00C2410B"/>
    <w:rPr>
      <w:sz w:val="24"/>
      <w:szCs w:val="24"/>
    </w:rPr>
  </w:style>
  <w:style w:type="character" w:customStyle="1" w:styleId="50">
    <w:name w:val="Заголовок 5 Знак"/>
    <w:basedOn w:val="a5"/>
    <w:link w:val="5"/>
    <w:semiHidden/>
    <w:rsid w:val="00C2410B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character" w:customStyle="1" w:styleId="60">
    <w:name w:val="Заголовок 6 Знак"/>
    <w:basedOn w:val="a5"/>
    <w:link w:val="6"/>
    <w:semiHidden/>
    <w:rsid w:val="00C2410B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80">
    <w:name w:val="Заголовок 8 Знак"/>
    <w:basedOn w:val="a5"/>
    <w:link w:val="8"/>
    <w:semiHidden/>
    <w:rsid w:val="00C2410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5"/>
    <w:link w:val="9"/>
    <w:semiHidden/>
    <w:rsid w:val="00C2410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numbering" w:styleId="a2">
    <w:name w:val="Outline List 3"/>
    <w:basedOn w:val="a7"/>
    <w:rsid w:val="00C2410B"/>
    <w:pPr>
      <w:numPr>
        <w:numId w:val="10"/>
      </w:numPr>
    </w:pPr>
  </w:style>
  <w:style w:type="character" w:customStyle="1" w:styleId="22">
    <w:name w:val="Дефис 2 Знак"/>
    <w:basedOn w:val="a5"/>
    <w:link w:val="2"/>
    <w:rsid w:val="00FC3C10"/>
    <w:rPr>
      <w:sz w:val="24"/>
      <w:szCs w:val="24"/>
    </w:rPr>
  </w:style>
  <w:style w:type="character" w:customStyle="1" w:styleId="1e">
    <w:name w:val="Дефис 1 Знак"/>
    <w:basedOn w:val="a5"/>
    <w:link w:val="12"/>
    <w:rsid w:val="00C2410B"/>
    <w:rPr>
      <w:sz w:val="24"/>
      <w:szCs w:val="24"/>
    </w:rPr>
  </w:style>
  <w:style w:type="paragraph" w:customStyle="1" w:styleId="1">
    <w:name w:val="Стиль1"/>
    <w:basedOn w:val="a4"/>
    <w:rsid w:val="00560133"/>
    <w:pPr>
      <w:numPr>
        <w:numId w:val="12"/>
      </w:numPr>
      <w:tabs>
        <w:tab w:val="clear" w:pos="360"/>
        <w:tab w:val="num" w:pos="1080"/>
      </w:tabs>
      <w:spacing w:before="60"/>
      <w:ind w:left="1080"/>
    </w:pPr>
    <w:rPr>
      <w:rFonts w:ascii="Arial" w:hAnsi="Arial"/>
      <w:szCs w:val="20"/>
    </w:rPr>
  </w:style>
  <w:style w:type="character" w:customStyle="1" w:styleId="af3">
    <w:name w:val="Таблица заголовок Знак"/>
    <w:basedOn w:val="a5"/>
    <w:link w:val="af2"/>
    <w:rsid w:val="00831FF7"/>
    <w:rPr>
      <w:b/>
      <w:sz w:val="27"/>
      <w:szCs w:val="27"/>
    </w:rPr>
  </w:style>
  <w:style w:type="character" w:customStyle="1" w:styleId="af7">
    <w:name w:val="Таблица текст Знак"/>
    <w:basedOn w:val="a5"/>
    <w:link w:val="af6"/>
    <w:uiPriority w:val="99"/>
    <w:rsid w:val="00831FF7"/>
    <w:rPr>
      <w:sz w:val="24"/>
      <w:szCs w:val="24"/>
    </w:rPr>
  </w:style>
  <w:style w:type="character" w:customStyle="1" w:styleId="af5">
    <w:name w:val="Таблица шапка Знак"/>
    <w:basedOn w:val="a5"/>
    <w:link w:val="af4"/>
    <w:rsid w:val="00831FF7"/>
    <w:rPr>
      <w:b/>
      <w:sz w:val="24"/>
      <w:szCs w:val="24"/>
    </w:rPr>
  </w:style>
  <w:style w:type="character" w:customStyle="1" w:styleId="1f0">
    <w:name w:val="Таблица 1 Знак"/>
    <w:basedOn w:val="a5"/>
    <w:link w:val="1f"/>
    <w:locked/>
    <w:rsid w:val="00831FF7"/>
    <w:rPr>
      <w:b/>
      <w:sz w:val="27"/>
      <w:szCs w:val="27"/>
    </w:rPr>
  </w:style>
  <w:style w:type="character" w:customStyle="1" w:styleId="1f2">
    <w:name w:val="Сноска 1 Знак"/>
    <w:basedOn w:val="a5"/>
    <w:link w:val="1f1"/>
    <w:rsid w:val="00BC2F6C"/>
    <w:rPr>
      <w:rFonts w:ascii="Courier New" w:hAnsi="Courier New" w:cs="Courier New"/>
      <w:sz w:val="22"/>
      <w:szCs w:val="22"/>
    </w:rPr>
  </w:style>
  <w:style w:type="character" w:customStyle="1" w:styleId="24">
    <w:name w:val="Заголовок 2 Приложение Знак"/>
    <w:basedOn w:val="a5"/>
    <w:link w:val="23"/>
    <w:rsid w:val="00EE6C49"/>
    <w:rPr>
      <w:rFonts w:ascii="Arial" w:hAnsi="Arial" w:cs="Arial CYR"/>
      <w:b/>
      <w:bCs/>
      <w:smallCaps/>
      <w:spacing w:val="-2"/>
      <w:sz w:val="27"/>
      <w:szCs w:val="24"/>
    </w:rPr>
  </w:style>
  <w:style w:type="paragraph" w:customStyle="1" w:styleId="aff7">
    <w:name w:val="Приложение"/>
    <w:basedOn w:val="a4"/>
    <w:rsid w:val="00EE6C49"/>
    <w:pPr>
      <w:pageBreakBefore/>
      <w:jc w:val="right"/>
    </w:pPr>
    <w:rPr>
      <w:rFonts w:ascii="Arial" w:hAnsi="Arial"/>
      <w:b/>
      <w:sz w:val="32"/>
    </w:rPr>
  </w:style>
  <w:style w:type="character" w:customStyle="1" w:styleId="1f6">
    <w:name w:val="Заголовок 1 Приложение Знак"/>
    <w:basedOn w:val="a5"/>
    <w:link w:val="1f5"/>
    <w:rsid w:val="00EE6C49"/>
    <w:rPr>
      <w:rFonts w:ascii="Arial" w:hAnsi="Arial"/>
      <w:b/>
      <w:bCs/>
      <w:caps/>
      <w:sz w:val="27"/>
      <w:szCs w:val="24"/>
    </w:rPr>
  </w:style>
  <w:style w:type="table" w:customStyle="1" w:styleId="-41">
    <w:name w:val="Таблица-сетка 41"/>
    <w:basedOn w:val="a6"/>
    <w:uiPriority w:val="49"/>
    <w:rsid w:val="00A2790B"/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customStyle="1" w:styleId="52">
    <w:name w:val="Заголовок 5_"/>
    <w:basedOn w:val="5"/>
    <w:qFormat/>
    <w:rsid w:val="00E90469"/>
    <w:rPr>
      <w:rFonts w:ascii="Times New Roman" w:hAnsi="Times New Roman"/>
      <w:b/>
      <w:i/>
      <w:color w:val="auto"/>
      <w:sz w:val="26"/>
    </w:rPr>
  </w:style>
  <w:style w:type="paragraph" w:styleId="aff8">
    <w:name w:val="annotation subject"/>
    <w:basedOn w:val="afe"/>
    <w:next w:val="afe"/>
    <w:link w:val="aff9"/>
    <w:semiHidden/>
    <w:unhideWhenUsed/>
    <w:rsid w:val="00377402"/>
    <w:pPr>
      <w:jc w:val="both"/>
    </w:pPr>
    <w:rPr>
      <w:rFonts w:ascii="Times New Roman" w:hAnsi="Times New Roman"/>
      <w:b/>
      <w:bCs/>
      <w:lang w:val="ru-RU" w:eastAsia="ru-RU"/>
    </w:rPr>
  </w:style>
  <w:style w:type="character" w:customStyle="1" w:styleId="aff9">
    <w:name w:val="Тема примечания Знак"/>
    <w:basedOn w:val="aff"/>
    <w:link w:val="aff8"/>
    <w:semiHidden/>
    <w:rsid w:val="00377402"/>
    <w:rPr>
      <w:rFonts w:ascii="Arial" w:hAnsi="Arial"/>
      <w:b/>
      <w:bCs/>
      <w:lang w:val="en-US" w:eastAsia="en-US"/>
    </w:rPr>
  </w:style>
  <w:style w:type="paragraph" w:customStyle="1" w:styleId="41">
    <w:name w:val="Заголовок4"/>
    <w:basedOn w:val="a4"/>
    <w:rsid w:val="00810EBB"/>
    <w:pPr>
      <w:tabs>
        <w:tab w:val="num" w:pos="864"/>
      </w:tabs>
      <w:ind w:left="864" w:hanging="864"/>
      <w:jc w:val="left"/>
    </w:pPr>
  </w:style>
  <w:style w:type="paragraph" w:customStyle="1" w:styleId="1fb">
    <w:name w:val="маркер1"/>
    <w:basedOn w:val="affa"/>
    <w:rsid w:val="00810EBB"/>
    <w:pPr>
      <w:tabs>
        <w:tab w:val="num" w:pos="1429"/>
      </w:tabs>
      <w:spacing w:after="0" w:line="360" w:lineRule="auto"/>
      <w:ind w:left="1077" w:hanging="357"/>
    </w:pPr>
  </w:style>
  <w:style w:type="paragraph" w:customStyle="1" w:styleId="a0">
    <w:name w:val="Для таблиц"/>
    <w:basedOn w:val="a4"/>
    <w:autoRedefine/>
    <w:rsid w:val="00810EBB"/>
    <w:pPr>
      <w:numPr>
        <w:ilvl w:val="3"/>
        <w:numId w:val="11"/>
      </w:numPr>
      <w:tabs>
        <w:tab w:val="clear" w:pos="864"/>
      </w:tabs>
      <w:ind w:left="0" w:firstLine="0"/>
      <w:jc w:val="center"/>
    </w:pPr>
    <w:rPr>
      <w:b/>
      <w:bCs/>
      <w:sz w:val="20"/>
    </w:rPr>
  </w:style>
  <w:style w:type="paragraph" w:styleId="affa">
    <w:name w:val="Body Text Indent"/>
    <w:basedOn w:val="a4"/>
    <w:link w:val="affb"/>
    <w:semiHidden/>
    <w:unhideWhenUsed/>
    <w:rsid w:val="00810EBB"/>
    <w:pPr>
      <w:spacing w:after="120"/>
      <w:ind w:left="283"/>
    </w:pPr>
  </w:style>
  <w:style w:type="character" w:customStyle="1" w:styleId="affb">
    <w:name w:val="Основной текст с отступом Знак"/>
    <w:basedOn w:val="a5"/>
    <w:link w:val="affa"/>
    <w:semiHidden/>
    <w:rsid w:val="00810EBB"/>
    <w:rPr>
      <w:sz w:val="24"/>
      <w:szCs w:val="24"/>
    </w:rPr>
  </w:style>
  <w:style w:type="character" w:customStyle="1" w:styleId="phPrim1">
    <w:name w:val="ph_Prim Знак1"/>
    <w:basedOn w:val="a5"/>
    <w:link w:val="phPrim"/>
    <w:rsid w:val="008011F3"/>
    <w:rPr>
      <w:b/>
      <w:i/>
      <w:sz w:val="24"/>
      <w:szCs w:val="24"/>
      <w:lang w:val="en-US"/>
    </w:rPr>
  </w:style>
  <w:style w:type="paragraph" w:customStyle="1" w:styleId="phPrim">
    <w:name w:val="ph_Prim"/>
    <w:basedOn w:val="a4"/>
    <w:next w:val="a4"/>
    <w:link w:val="phPrim1"/>
    <w:rsid w:val="008011F3"/>
    <w:pPr>
      <w:keepNext/>
      <w:spacing w:line="360" w:lineRule="auto"/>
      <w:ind w:firstLine="851"/>
    </w:pPr>
    <w:rPr>
      <w:b/>
      <w:i/>
      <w:lang w:val="en-US"/>
    </w:rPr>
  </w:style>
  <w:style w:type="paragraph" w:customStyle="1" w:styleId="infotext">
    <w:name w:val="infotext"/>
    <w:basedOn w:val="a4"/>
    <w:rsid w:val="00E67860"/>
    <w:pPr>
      <w:spacing w:before="100" w:beforeAutospacing="1" w:after="100" w:afterAutospacing="1"/>
      <w:ind w:firstLine="567"/>
      <w:jc w:val="center"/>
    </w:pPr>
    <w:rPr>
      <w:rFonts w:ascii="Arial" w:hAnsi="Arial"/>
      <w:color w:val="000000"/>
      <w:sz w:val="21"/>
      <w:szCs w:val="21"/>
    </w:rPr>
  </w:style>
  <w:style w:type="character" w:customStyle="1" w:styleId="ae">
    <w:name w:val="Текст сноски Знак"/>
    <w:basedOn w:val="a5"/>
    <w:link w:val="ad"/>
    <w:semiHidden/>
    <w:rsid w:val="00DD3D92"/>
  </w:style>
  <w:style w:type="paragraph" w:customStyle="1" w:styleId="affc">
    <w:name w:val="Абзац"/>
    <w:basedOn w:val="a4"/>
    <w:rsid w:val="003D7852"/>
    <w:pPr>
      <w:ind w:left="1134" w:right="567" w:firstLine="567"/>
    </w:pPr>
    <w:rPr>
      <w:rFonts w:ascii="Tahoma" w:hAnsi="Tahoma"/>
    </w:rPr>
  </w:style>
  <w:style w:type="paragraph" w:styleId="affd">
    <w:name w:val="caption"/>
    <w:basedOn w:val="a4"/>
    <w:next w:val="a4"/>
    <w:unhideWhenUsed/>
    <w:qFormat/>
    <w:rsid w:val="00F21D6E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affe">
    <w:name w:val="Название Знак"/>
    <w:basedOn w:val="a5"/>
    <w:link w:val="afff"/>
    <w:rsid w:val="005B7451"/>
    <w:rPr>
      <w:b/>
      <w:bCs/>
      <w:sz w:val="24"/>
      <w:szCs w:val="24"/>
      <w:lang w:eastAsia="en-US"/>
    </w:rPr>
  </w:style>
  <w:style w:type="paragraph" w:styleId="afff">
    <w:name w:val="Title"/>
    <w:basedOn w:val="a4"/>
    <w:link w:val="affe"/>
    <w:qFormat/>
    <w:rsid w:val="005B7451"/>
    <w:pPr>
      <w:jc w:val="center"/>
    </w:pPr>
    <w:rPr>
      <w:b/>
      <w:bCs/>
      <w:lang w:eastAsia="en-US"/>
    </w:rPr>
  </w:style>
  <w:style w:type="character" w:customStyle="1" w:styleId="1fc">
    <w:name w:val="Название Знак1"/>
    <w:basedOn w:val="a5"/>
    <w:rsid w:val="005B7451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ext4">
    <w:name w:val="text4"/>
    <w:basedOn w:val="a5"/>
    <w:rsid w:val="00251E72"/>
    <w:rPr>
      <w:rFonts w:ascii="Arial" w:hAnsi="Arial" w:cs="Arial" w:hint="default"/>
      <w:color w:val="666666"/>
      <w:sz w:val="18"/>
      <w:szCs w:val="18"/>
    </w:rPr>
  </w:style>
  <w:style w:type="character" w:customStyle="1" w:styleId="textgm1">
    <w:name w:val="text_gm1"/>
    <w:basedOn w:val="a5"/>
    <w:rsid w:val="00251E72"/>
    <w:rPr>
      <w:rFonts w:ascii="Arial" w:hAnsi="Arial" w:cs="Arial" w:hint="default"/>
      <w:color w:val="7D7D7D"/>
      <w:sz w:val="18"/>
      <w:szCs w:val="18"/>
    </w:rPr>
  </w:style>
  <w:style w:type="paragraph" w:styleId="afff0">
    <w:name w:val="Normal (Web)"/>
    <w:basedOn w:val="a4"/>
    <w:uiPriority w:val="99"/>
    <w:semiHidden/>
    <w:unhideWhenUsed/>
    <w:rsid w:val="00542572"/>
    <w:pPr>
      <w:spacing w:before="240" w:after="240" w:line="210" w:lineRule="atLeast"/>
      <w:jc w:val="left"/>
    </w:pPr>
    <w:rPr>
      <w:color w:val="6C6C6D"/>
      <w:sz w:val="17"/>
      <w:szCs w:val="17"/>
    </w:rPr>
  </w:style>
  <w:style w:type="character" w:customStyle="1" w:styleId="mw-headline">
    <w:name w:val="mw-headline"/>
    <w:basedOn w:val="a5"/>
    <w:rsid w:val="00D33B9A"/>
  </w:style>
  <w:style w:type="paragraph" w:styleId="HTML">
    <w:name w:val="HTML Preformatted"/>
    <w:basedOn w:val="a4"/>
    <w:link w:val="HTML0"/>
    <w:uiPriority w:val="99"/>
    <w:semiHidden/>
    <w:unhideWhenUsed/>
    <w:rsid w:val="00CE43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5"/>
    <w:link w:val="HTML"/>
    <w:uiPriority w:val="99"/>
    <w:semiHidden/>
    <w:rsid w:val="00CE4359"/>
    <w:rPr>
      <w:rFonts w:ascii="Courier New" w:hAnsi="Courier New" w:cs="Courier New"/>
    </w:rPr>
  </w:style>
  <w:style w:type="character" w:styleId="HTML1">
    <w:name w:val="HTML Code"/>
    <w:basedOn w:val="a5"/>
    <w:uiPriority w:val="99"/>
    <w:semiHidden/>
    <w:unhideWhenUsed/>
    <w:rsid w:val="00CE4359"/>
    <w:rPr>
      <w:rFonts w:ascii="Courier New" w:eastAsia="Times New Roman" w:hAnsi="Courier New" w:cs="Courier New"/>
      <w:sz w:val="20"/>
      <w:szCs w:val="20"/>
    </w:rPr>
  </w:style>
  <w:style w:type="character" w:customStyle="1" w:styleId="string">
    <w:name w:val="string"/>
    <w:basedOn w:val="a5"/>
    <w:rsid w:val="00CE4359"/>
  </w:style>
  <w:style w:type="character" w:styleId="afff1">
    <w:name w:val="FollowedHyperlink"/>
    <w:basedOn w:val="a5"/>
    <w:semiHidden/>
    <w:unhideWhenUsed/>
    <w:rsid w:val="002F6935"/>
    <w:rPr>
      <w:color w:val="800080" w:themeColor="followedHyperlink"/>
      <w:u w:val="single"/>
    </w:rPr>
  </w:style>
  <w:style w:type="paragraph" w:styleId="afff2">
    <w:name w:val="Document Map"/>
    <w:basedOn w:val="a4"/>
    <w:link w:val="afff3"/>
    <w:semiHidden/>
    <w:unhideWhenUsed/>
    <w:rsid w:val="00EA56D8"/>
    <w:rPr>
      <w:rFonts w:ascii="Tahoma" w:hAnsi="Tahoma" w:cs="Tahoma"/>
      <w:sz w:val="16"/>
      <w:szCs w:val="16"/>
    </w:rPr>
  </w:style>
  <w:style w:type="character" w:customStyle="1" w:styleId="afff3">
    <w:name w:val="Схема документа Знак"/>
    <w:basedOn w:val="a5"/>
    <w:link w:val="afff2"/>
    <w:semiHidden/>
    <w:rsid w:val="00EA56D8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1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43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58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08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96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82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517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5096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9770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00180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05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428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66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9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20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566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213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54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7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568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08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3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57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%D0%9A%D0%BE%D0%BC%D0%BF%D0%B8%D0%BB%D1%8F%D1%86%D0%B8%D1%8F_(%D0%BF%D1%80%D0%BE%D0%B3%D1%80%D0%B0%D0%BC%D0%BC%D0%B8%D1%80%D0%BE%D0%B2%D0%B0%D0%BD%D0%B8%D0%B5)" TargetMode="Externa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ru.wikipedia.org/wiki/%D0%9A%D0%BE%D0%BC%D0%BF%D1%8C%D1%8E%D1%82%D0%B5%D1%80%D0%BD%D0%B0%D1%8F_%D0%BF%D1%80%D0%BE%D0%B3%D1%80%D0%B0%D0%BC%D0%BC%D0%B0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C%D0%BE%D0%B4%D1%83%D0%BB%D1%8C_(%D0%BF%D1%80%D0%BE%D0%B3%D1%80%D0%B0%D0%BC%D0%BC%D0%B8%D1%80%D0%BE%D0%B2%D0%B0%D0%BD%D0%B8%D0%B5)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49ED4D4-FECA-454A-8ACE-8CC4D12F6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42</Pages>
  <Words>9706</Words>
  <Characters>55328</Characters>
  <Application>Microsoft Office Word</Application>
  <DocSecurity>0</DocSecurity>
  <Lines>461</Lines>
  <Paragraphs>12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Плагины: руководство разработчика</vt:lpstr>
      <vt:lpstr>Плагины: руководство разработчика</vt:lpstr>
    </vt:vector>
  </TitlesOfParts>
  <Company>Home</Company>
  <LinksUpToDate>false</LinksUpToDate>
  <CharactersWithSpaces>64905</CharactersWithSpaces>
  <SharedDoc>false</SharedDoc>
  <HLinks>
    <vt:vector size="90" baseType="variant">
      <vt:variant>
        <vt:i4>20316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56743092</vt:lpwstr>
      </vt:variant>
      <vt:variant>
        <vt:i4>20316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56743091</vt:lpwstr>
      </vt:variant>
      <vt:variant>
        <vt:i4>20316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56743090</vt:lpwstr>
      </vt:variant>
      <vt:variant>
        <vt:i4>1966129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56743089</vt:lpwstr>
      </vt:variant>
      <vt:variant>
        <vt:i4>196612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56743088</vt:lpwstr>
      </vt:variant>
      <vt:variant>
        <vt:i4>196612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56743087</vt:lpwstr>
      </vt:variant>
      <vt:variant>
        <vt:i4>196612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56743086</vt:lpwstr>
      </vt:variant>
      <vt:variant>
        <vt:i4>196612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56743085</vt:lpwstr>
      </vt:variant>
      <vt:variant>
        <vt:i4>196612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56743084</vt:lpwstr>
      </vt:variant>
      <vt:variant>
        <vt:i4>196612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56743083</vt:lpwstr>
      </vt:variant>
      <vt:variant>
        <vt:i4>196612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56743082</vt:lpwstr>
      </vt:variant>
      <vt:variant>
        <vt:i4>196612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56743081</vt:lpwstr>
      </vt:variant>
      <vt:variant>
        <vt:i4>19661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56743080</vt:lpwstr>
      </vt:variant>
      <vt:variant>
        <vt:i4>111416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56743079</vt:lpwstr>
      </vt:variant>
      <vt:variant>
        <vt:i4>111416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5674307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лагины: руководство разработчика</dc:title>
  <dc:subject>Дополнения ЕАС ОПС(плагины)</dc:subject>
  <dc:creator>Georgy Pyrkov</dc:creator>
  <cp:lastModifiedBy>Maxim Rybakov</cp:lastModifiedBy>
  <cp:revision>5</cp:revision>
  <cp:lastPrinted>2013-10-29T13:26:00Z</cp:lastPrinted>
  <dcterms:created xsi:type="dcterms:W3CDTF">2015-04-22T07:39:00Z</dcterms:created>
  <dcterms:modified xsi:type="dcterms:W3CDTF">2015-04-22T08:34:00Z</dcterms:modified>
</cp:coreProperties>
</file>